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75DA" w:rsidRDefault="00155AAA">
      <w:r>
        <w:rPr>
          <w:noProof/>
          <w:lang w:eastAsia="fr-CH"/>
        </w:rPr>
        <w:drawing>
          <wp:inline distT="0" distB="0" distL="0" distR="0">
            <wp:extent cx="5760720" cy="1393825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/>
    <w:p w:rsidR="00155AAA" w:rsidRDefault="00155AAA"/>
    <w:p w:rsidR="00155AAA" w:rsidRDefault="00155AAA"/>
    <w:p w:rsidR="00155AAA" w:rsidRDefault="00155AAA"/>
    <w:p w:rsidR="00155AAA" w:rsidRDefault="00155AAA"/>
    <w:p w:rsidR="00155AAA" w:rsidRDefault="00155AAA">
      <w:r>
        <w:rPr>
          <w:noProof/>
          <w:lang w:eastAsia="fr-CH"/>
        </w:rPr>
        <w:drawing>
          <wp:anchor distT="0" distB="0" distL="114300" distR="114300" simplePos="0" relativeHeight="251658240" behindDoc="0" locked="0" layoutInCell="1" allowOverlap="1" wp14:anchorId="7EA65BB4" wp14:editId="4F1904D9">
            <wp:simplePos x="0" y="0"/>
            <wp:positionH relativeFrom="page">
              <wp:align>left</wp:align>
            </wp:positionH>
            <wp:positionV relativeFrom="paragraph">
              <wp:posOffset>208915</wp:posOffset>
            </wp:positionV>
            <wp:extent cx="7556500" cy="2089785"/>
            <wp:effectExtent l="0" t="0" r="6350" b="5715"/>
            <wp:wrapTopAndBottom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logo-doc-tech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6500" cy="2089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155AAA" w:rsidRDefault="00155AAA"/>
    <w:p w:rsidR="00180EC2" w:rsidRDefault="00180EC2"/>
    <w:p w:rsidR="00180EC2" w:rsidRDefault="00180EC2"/>
    <w:p w:rsidR="00180EC2" w:rsidRDefault="00180EC2"/>
    <w:p w:rsidR="00180EC2" w:rsidRDefault="00180EC2"/>
    <w:p w:rsidR="00180EC2" w:rsidRDefault="00180EC2"/>
    <w:p w:rsidR="00180EC2" w:rsidRDefault="00180EC2"/>
    <w:p w:rsidR="00180EC2" w:rsidRDefault="00180EC2"/>
    <w:p w:rsidR="00180EC2" w:rsidRDefault="00180EC2"/>
    <w:p w:rsidR="00180EC2" w:rsidRPr="00180EC2" w:rsidRDefault="00180EC2" w:rsidP="00180EC2">
      <w:pPr>
        <w:jc w:val="center"/>
        <w:rPr>
          <w:sz w:val="28"/>
          <w:szCs w:val="28"/>
        </w:rPr>
      </w:pPr>
      <w:r w:rsidRPr="00180EC2">
        <w:rPr>
          <w:sz w:val="28"/>
          <w:szCs w:val="28"/>
        </w:rPr>
        <w:t>Damjan Jovanovic</w:t>
      </w:r>
    </w:p>
    <w:p w:rsidR="00180EC2" w:rsidRPr="00180EC2" w:rsidRDefault="00180EC2" w:rsidP="00180EC2">
      <w:pPr>
        <w:jc w:val="center"/>
        <w:rPr>
          <w:sz w:val="28"/>
          <w:szCs w:val="28"/>
        </w:rPr>
      </w:pPr>
      <w:r w:rsidRPr="00180EC2">
        <w:rPr>
          <w:sz w:val="28"/>
          <w:szCs w:val="28"/>
        </w:rPr>
        <w:t>I.DA-P4A</w:t>
      </w:r>
    </w:p>
    <w:p w:rsidR="00180EC2" w:rsidRPr="00180EC2" w:rsidRDefault="00180EC2" w:rsidP="00180EC2">
      <w:pPr>
        <w:jc w:val="center"/>
        <w:rPr>
          <w:sz w:val="28"/>
          <w:szCs w:val="28"/>
        </w:rPr>
      </w:pPr>
      <w:r w:rsidRPr="00180EC2">
        <w:rPr>
          <w:sz w:val="28"/>
          <w:szCs w:val="28"/>
        </w:rPr>
        <w:t>2018</w:t>
      </w:r>
    </w:p>
    <w:sdt>
      <w:sdtPr>
        <w:rPr>
          <w:lang w:val="fr-FR"/>
        </w:rPr>
        <w:id w:val="13592442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55AAA" w:rsidRPr="00096614" w:rsidRDefault="00155AAA" w:rsidP="00096614">
          <w:pPr>
            <w:jc w:val="center"/>
            <w:rPr>
              <w:color w:val="2E74B5" w:themeColor="accent1" w:themeShade="BF"/>
              <w:sz w:val="40"/>
              <w:szCs w:val="40"/>
            </w:rPr>
          </w:pPr>
          <w:r w:rsidRPr="00096614">
            <w:rPr>
              <w:color w:val="2E74B5" w:themeColor="accent1" w:themeShade="BF"/>
              <w:sz w:val="40"/>
              <w:szCs w:val="40"/>
              <w:lang w:val="fr-FR"/>
            </w:rPr>
            <w:t>Table des matières</w:t>
          </w:r>
        </w:p>
        <w:p w:rsidR="00751BDE" w:rsidRDefault="00155AAA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788241" w:history="1">
            <w:r w:rsidR="00751BDE" w:rsidRPr="00BC7488">
              <w:rPr>
                <w:rStyle w:val="Lienhypertexte"/>
                <w:noProof/>
              </w:rPr>
              <w:t>1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Introduction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41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4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42" w:history="1">
            <w:r w:rsidR="00751BDE" w:rsidRPr="00BC7488">
              <w:rPr>
                <w:rStyle w:val="Lienhypertexte"/>
                <w:noProof/>
              </w:rPr>
              <w:t>2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Rappel du cahier des charge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42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4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43" w:history="1">
            <w:r w:rsidR="00751BDE" w:rsidRPr="00BC7488">
              <w:rPr>
                <w:rStyle w:val="Lienhypertexte"/>
                <w:noProof/>
              </w:rPr>
              <w:t>2.1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But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43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4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44" w:history="1">
            <w:r w:rsidR="00751BDE" w:rsidRPr="00BC7488">
              <w:rPr>
                <w:rStyle w:val="Lienhypertexte"/>
                <w:noProof/>
              </w:rPr>
              <w:t>2.2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Spécification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44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4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45" w:history="1">
            <w:r w:rsidR="00751BDE" w:rsidRPr="00BC7488">
              <w:rPr>
                <w:rStyle w:val="Lienhypertexte"/>
                <w:noProof/>
              </w:rPr>
              <w:t>2.3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Restriction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45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4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46" w:history="1">
            <w:r w:rsidR="00751BDE" w:rsidRPr="00BC7488">
              <w:rPr>
                <w:rStyle w:val="Lienhypertexte"/>
                <w:noProof/>
              </w:rPr>
              <w:t>2.4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Environnement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46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5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47" w:history="1">
            <w:r w:rsidR="00751BDE" w:rsidRPr="00BC7488">
              <w:rPr>
                <w:rStyle w:val="Lienhypertexte"/>
                <w:noProof/>
              </w:rPr>
              <w:t>2.5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Livrable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47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5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48" w:history="1">
            <w:r w:rsidR="00751BDE" w:rsidRPr="00BC7488">
              <w:rPr>
                <w:rStyle w:val="Lienhypertexte"/>
                <w:noProof/>
              </w:rPr>
              <w:t>2.6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Modèle conceptuel de base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48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5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49" w:history="1">
            <w:r w:rsidR="00751BDE" w:rsidRPr="00BC7488">
              <w:rPr>
                <w:rStyle w:val="Lienhypertexte"/>
                <w:noProof/>
              </w:rPr>
              <w:t>2.7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Planning initial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49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0" w:history="1">
            <w:r w:rsidR="00751BDE" w:rsidRPr="00BC7488">
              <w:rPr>
                <w:rStyle w:val="Lienhypertexte"/>
                <w:noProof/>
              </w:rPr>
              <w:t>2.8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Plan du site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0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1" w:history="1">
            <w:r w:rsidR="00751BDE" w:rsidRPr="00BC7488">
              <w:rPr>
                <w:rStyle w:val="Lienhypertexte"/>
                <w:noProof/>
              </w:rPr>
              <w:t>3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Analyse fonctionnelle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1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2" w:history="1">
            <w:r w:rsidR="00751BDE" w:rsidRPr="00BC7488">
              <w:rPr>
                <w:rStyle w:val="Lienhypertexte"/>
                <w:noProof/>
              </w:rPr>
              <w:t>3.1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Fonctionnalité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2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3" w:history="1">
            <w:r w:rsidR="00751BDE" w:rsidRPr="00BC7488">
              <w:rPr>
                <w:rStyle w:val="Lienhypertexte"/>
                <w:noProof/>
              </w:rPr>
              <w:t>3.1.1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Inscription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3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4" w:history="1">
            <w:r w:rsidR="00751BDE" w:rsidRPr="00BC7488">
              <w:rPr>
                <w:rStyle w:val="Lienhypertexte"/>
                <w:noProof/>
              </w:rPr>
              <w:t>3.1.2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Connexion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4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5" w:history="1">
            <w:r w:rsidR="00751BDE" w:rsidRPr="00BC7488">
              <w:rPr>
                <w:rStyle w:val="Lienhypertexte"/>
                <w:noProof/>
              </w:rPr>
              <w:t>3.1.3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Validations utilisateur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5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6" w:history="1">
            <w:r w:rsidR="00751BDE" w:rsidRPr="00BC7488">
              <w:rPr>
                <w:rStyle w:val="Lienhypertexte"/>
                <w:noProof/>
              </w:rPr>
              <w:t>3.1.4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Ajout de produit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6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7" w:history="1">
            <w:r w:rsidR="00751BDE" w:rsidRPr="00BC7488">
              <w:rPr>
                <w:rStyle w:val="Lienhypertexte"/>
                <w:noProof/>
              </w:rPr>
              <w:t>3.1.5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Modification de produit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7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8" w:history="1">
            <w:r w:rsidR="00751BDE" w:rsidRPr="00BC7488">
              <w:rPr>
                <w:rStyle w:val="Lienhypertexte"/>
                <w:noProof/>
              </w:rPr>
              <w:t>3.1.6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Suppression de produit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8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59" w:history="1">
            <w:r w:rsidR="00751BDE" w:rsidRPr="00BC7488">
              <w:rPr>
                <w:rStyle w:val="Lienhypertexte"/>
                <w:noProof/>
              </w:rPr>
              <w:t>3.1.7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Commande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59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0" w:history="1">
            <w:r w:rsidR="00751BDE" w:rsidRPr="00BC7488">
              <w:rPr>
                <w:rStyle w:val="Lienhypertexte"/>
                <w:noProof/>
              </w:rPr>
              <w:t>3.2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Interface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0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1" w:history="1">
            <w:r w:rsidR="00751BDE" w:rsidRPr="00BC7488">
              <w:rPr>
                <w:rStyle w:val="Lienhypertexte"/>
                <w:noProof/>
              </w:rPr>
              <w:t>3.2.1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Utilisateurs non-authentifié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1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2" w:history="1">
            <w:r w:rsidR="00751BDE" w:rsidRPr="00BC7488">
              <w:rPr>
                <w:rStyle w:val="Lienhypertexte"/>
                <w:noProof/>
              </w:rPr>
              <w:t>3.2.2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Utilisateurs authentifié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2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13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3" w:history="1">
            <w:r w:rsidR="00751BDE" w:rsidRPr="00BC7488">
              <w:rPr>
                <w:rStyle w:val="Lienhypertexte"/>
                <w:noProof/>
              </w:rPr>
              <w:t>3.2.3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Administrateur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3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1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4" w:history="1">
            <w:r w:rsidR="00751BDE" w:rsidRPr="00BC7488">
              <w:rPr>
                <w:rStyle w:val="Lienhypertexte"/>
                <w:noProof/>
              </w:rPr>
              <w:t>4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Analyse organique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4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2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5" w:history="1">
            <w:r w:rsidR="00751BDE" w:rsidRPr="00BC7488">
              <w:rPr>
                <w:rStyle w:val="Lienhypertexte"/>
                <w:noProof/>
              </w:rPr>
              <w:t>4.1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Diagramme de la base de données (MLD)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5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2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6" w:history="1">
            <w:r w:rsidR="00751BDE" w:rsidRPr="00BC7488">
              <w:rPr>
                <w:rStyle w:val="Lienhypertexte"/>
                <w:noProof/>
              </w:rPr>
              <w:t>4.2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Plan du site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6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2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7" w:history="1">
            <w:r w:rsidR="00751BDE" w:rsidRPr="00BC7488">
              <w:rPr>
                <w:rStyle w:val="Lienhypertexte"/>
                <w:noProof/>
              </w:rPr>
              <w:t>4.3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Requêtes principale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7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3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8" w:history="1">
            <w:r w:rsidR="00751BDE" w:rsidRPr="00BC7488">
              <w:rPr>
                <w:rStyle w:val="Lienhypertexte"/>
                <w:noProof/>
              </w:rPr>
              <w:t>4.4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Fonctions php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8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69" w:history="1">
            <w:r w:rsidR="00751BDE" w:rsidRPr="00BC7488">
              <w:rPr>
                <w:rStyle w:val="Lienhypertexte"/>
                <w:noProof/>
              </w:rPr>
              <w:t>4.4.1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checkNameLastName($var)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69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70" w:history="1">
            <w:r w:rsidR="00751BDE" w:rsidRPr="00BC7488">
              <w:rPr>
                <w:rStyle w:val="Lienhypertexte"/>
                <w:noProof/>
              </w:rPr>
              <w:t>4.4.2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LettersNumbers($var)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70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71" w:history="1">
            <w:r w:rsidR="00751BDE" w:rsidRPr="00BC7488">
              <w:rPr>
                <w:rStyle w:val="Lienhypertexte"/>
                <w:noProof/>
              </w:rPr>
              <w:t>4.4.3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OnlyNumbers($var)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71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72" w:history="1">
            <w:r w:rsidR="00751BDE" w:rsidRPr="00BC7488">
              <w:rPr>
                <w:rStyle w:val="Lienhypertexte"/>
                <w:noProof/>
              </w:rPr>
              <w:t>4.4.4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MinPwd($var)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72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73" w:history="1">
            <w:r w:rsidR="00751BDE" w:rsidRPr="00BC7488">
              <w:rPr>
                <w:rStyle w:val="Lienhypertexte"/>
                <w:noProof/>
              </w:rPr>
              <w:t>4.4.5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Menu()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73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3"/>
            <w:tabs>
              <w:tab w:val="left" w:pos="132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74" w:history="1">
            <w:r w:rsidR="00751BDE" w:rsidRPr="00BC7488">
              <w:rPr>
                <w:rStyle w:val="Lienhypertexte"/>
                <w:noProof/>
              </w:rPr>
              <w:t>4.4.6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getSelectCategories()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74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75" w:history="1">
            <w:r w:rsidR="00751BDE" w:rsidRPr="00BC7488">
              <w:rPr>
                <w:rStyle w:val="Lienhypertexte"/>
                <w:noProof/>
              </w:rPr>
              <w:t>5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Tests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75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6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751BDE" w:rsidRDefault="00A340C5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14788276" w:history="1">
            <w:r w:rsidR="00751BDE" w:rsidRPr="00BC7488">
              <w:rPr>
                <w:rStyle w:val="Lienhypertexte"/>
                <w:noProof/>
              </w:rPr>
              <w:t>6</w:t>
            </w:r>
            <w:r w:rsidR="00751BDE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751BDE" w:rsidRPr="00BC7488">
              <w:rPr>
                <w:rStyle w:val="Lienhypertexte"/>
                <w:noProof/>
              </w:rPr>
              <w:t>Conclusion</w:t>
            </w:r>
            <w:r w:rsidR="00751BDE">
              <w:rPr>
                <w:noProof/>
                <w:webHidden/>
              </w:rPr>
              <w:tab/>
            </w:r>
            <w:r w:rsidR="00751BDE">
              <w:rPr>
                <w:noProof/>
                <w:webHidden/>
              </w:rPr>
              <w:fldChar w:fldCharType="begin"/>
            </w:r>
            <w:r w:rsidR="00751BDE">
              <w:rPr>
                <w:noProof/>
                <w:webHidden/>
              </w:rPr>
              <w:instrText xml:space="preserve"> PAGEREF _Toc514788276 \h </w:instrText>
            </w:r>
            <w:r w:rsidR="00751BDE">
              <w:rPr>
                <w:noProof/>
                <w:webHidden/>
              </w:rPr>
            </w:r>
            <w:r w:rsidR="00751BDE">
              <w:rPr>
                <w:noProof/>
                <w:webHidden/>
              </w:rPr>
              <w:fldChar w:fldCharType="separate"/>
            </w:r>
            <w:r w:rsidR="00751BDE">
              <w:rPr>
                <w:noProof/>
                <w:webHidden/>
              </w:rPr>
              <w:t>27</w:t>
            </w:r>
            <w:r w:rsidR="00751BDE">
              <w:rPr>
                <w:noProof/>
                <w:webHidden/>
              </w:rPr>
              <w:fldChar w:fldCharType="end"/>
            </w:r>
          </w:hyperlink>
        </w:p>
        <w:p w:rsidR="00155AAA" w:rsidRDefault="00155AAA">
          <w:r>
            <w:rPr>
              <w:b/>
              <w:bCs/>
              <w:lang w:val="fr-FR"/>
            </w:rPr>
            <w:fldChar w:fldCharType="end"/>
          </w:r>
        </w:p>
      </w:sdtContent>
    </w:sdt>
    <w:p w:rsidR="00155AAA" w:rsidRDefault="00155AAA">
      <w:r>
        <w:br w:type="page"/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0" w:name="_Toc513787756"/>
      <w:bookmarkStart w:id="1" w:name="_Toc514788241"/>
      <w:r>
        <w:t>Introduction</w:t>
      </w:r>
      <w:bookmarkEnd w:id="0"/>
      <w:bookmarkEnd w:id="1"/>
    </w:p>
    <w:p w:rsidR="00155AAA" w:rsidRDefault="00155AAA" w:rsidP="00155AAA">
      <w:r>
        <w:t>C</w:t>
      </w:r>
      <w:r w:rsidR="001E36AD">
        <w:t>ette documentation a pour but de détailler le fonctionnement de l’application web développée dans le cadre du T</w:t>
      </w:r>
      <w:r w:rsidR="00F35811">
        <w:t>PI (Travail Pratique Individuel)</w:t>
      </w:r>
      <w:r w:rsidR="001E36AD">
        <w:t>. Elle est destinée aux experts évaluant le travail ainsi qu’aux personnes susceptible de reprendre le projet.</w:t>
      </w:r>
    </w:p>
    <w:p w:rsidR="001E36AD" w:rsidRPr="00DA4931" w:rsidRDefault="00DD2B05" w:rsidP="00155AAA">
      <w:r>
        <w:t>Il y a moins de 4 mois, j’ai moi-même créé ma marque de vêtements avec un ami, d</w:t>
      </w:r>
      <w:r w:rsidR="001E36AD">
        <w:t xml:space="preserve">ans le cadre de ce travail, j’ai </w:t>
      </w:r>
      <w:r>
        <w:t xml:space="preserve">donc </w:t>
      </w:r>
      <w:r w:rsidR="001E36AD">
        <w:t xml:space="preserve">décidé de développer une application web </w:t>
      </w:r>
      <w:r>
        <w:t xml:space="preserve">permettant de vendre des habits. </w:t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2" w:name="_Toc513787757"/>
      <w:bookmarkStart w:id="3" w:name="_Toc514788242"/>
      <w:r>
        <w:t>Rappel du cahier des charges</w:t>
      </w:r>
      <w:bookmarkEnd w:id="2"/>
      <w:bookmarkEnd w:id="3"/>
    </w:p>
    <w:p w:rsidR="00155AAA" w:rsidRDefault="00155AAA" w:rsidP="00155AAA">
      <w:pPr>
        <w:pStyle w:val="Titre2"/>
      </w:pPr>
      <w:bookmarkStart w:id="4" w:name="_Toc513787758"/>
      <w:bookmarkStart w:id="5" w:name="_Toc514788243"/>
      <w:r>
        <w:t>But</w:t>
      </w:r>
      <w:bookmarkEnd w:id="4"/>
      <w:bookmarkEnd w:id="5"/>
    </w:p>
    <w:p w:rsidR="00155AAA" w:rsidRPr="005F6FA6" w:rsidRDefault="00155AAA" w:rsidP="00155AAA">
      <w:r>
        <w:t xml:space="preserve">Le but du projet est de pouvoir vendre des vêtements </w:t>
      </w:r>
      <w:r w:rsidR="00956535">
        <w:t>sportwears depuis l’application web</w:t>
      </w:r>
      <w:r>
        <w:t>.</w:t>
      </w:r>
    </w:p>
    <w:p w:rsidR="00155AAA" w:rsidRDefault="00155AAA" w:rsidP="00155AAA">
      <w:pPr>
        <w:pStyle w:val="Titre2"/>
      </w:pPr>
      <w:bookmarkStart w:id="6" w:name="_Toc513787759"/>
      <w:bookmarkStart w:id="7" w:name="_Toc514788244"/>
      <w:r>
        <w:t>Spécifications</w:t>
      </w:r>
      <w:bookmarkEnd w:id="6"/>
      <w:bookmarkEnd w:id="7"/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a base de données contient les clients, les vêtements, les factures, les prix et le stock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 xml:space="preserve">L'administrateur gère les produits (CRUD complet depuis le site). 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 système permet au visiteur authentifié la gestion d'un panier d'achat (sélection de plusieurs articles)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 visiteur authentifié possède un porte-monnaie virtuel alimenté par l’administrateur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 visiteur ajoute des produits dans un panier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 panier peut être commandé, le stock est recalculé, le montant est débité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s changements de prix sont historisés.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 xml:space="preserve">Le site gère l'inscription et l'authentification selon les normes du WEB selon la séquence demande inscription -&gt; validation par l’administrateur -&gt; confirmation par email (simulé) -&gt;confirmation d’inscription. Un mécanisme anti robot est à mettre en place. </w:t>
      </w:r>
    </w:p>
    <w:p w:rsidR="00155AAA" w:rsidRDefault="00155AAA" w:rsidP="00DD2B05">
      <w:pPr>
        <w:pStyle w:val="Paragraphedeliste"/>
        <w:numPr>
          <w:ilvl w:val="0"/>
          <w:numId w:val="28"/>
        </w:numPr>
      </w:pPr>
      <w:r>
        <w:t>Les mots de passe sont encryptés.</w:t>
      </w:r>
    </w:p>
    <w:p w:rsidR="00155AAA" w:rsidRPr="005F6FA6" w:rsidRDefault="00155AAA" w:rsidP="00DD2B05">
      <w:pPr>
        <w:pStyle w:val="Paragraphedeliste"/>
        <w:numPr>
          <w:ilvl w:val="0"/>
          <w:numId w:val="28"/>
        </w:numPr>
      </w:pPr>
      <w:r>
        <w:t>La base de données des produits sera réalisée et pré-remplie de quelques articles avant le début du travail, de même que l’utilisateur admin sera déjà dans la table utilisateurs.</w:t>
      </w:r>
    </w:p>
    <w:p w:rsidR="00155AAA" w:rsidRDefault="00155AAA" w:rsidP="00155AAA">
      <w:pPr>
        <w:pStyle w:val="Titre2"/>
      </w:pPr>
      <w:bookmarkStart w:id="8" w:name="_Toc513787760"/>
      <w:bookmarkStart w:id="9" w:name="_Toc514788245"/>
      <w:r>
        <w:t>Restrictions</w:t>
      </w:r>
      <w:bookmarkEnd w:id="8"/>
      <w:bookmarkEnd w:id="9"/>
    </w:p>
    <w:p w:rsidR="00155AAA" w:rsidRPr="006178B3" w:rsidRDefault="00155AAA" w:rsidP="00155AAA">
      <w:pPr>
        <w:pStyle w:val="Paragraphedeliste"/>
        <w:numPr>
          <w:ilvl w:val="0"/>
          <w:numId w:val="7"/>
        </w:numPr>
      </w:pPr>
      <w:r>
        <w:t>Aucune</w:t>
      </w:r>
    </w:p>
    <w:p w:rsidR="00155AAA" w:rsidRDefault="00155AAA" w:rsidP="00155AAA">
      <w:pPr>
        <w:pStyle w:val="Titre2"/>
      </w:pPr>
      <w:bookmarkStart w:id="10" w:name="_Toc513787761"/>
      <w:bookmarkStart w:id="11" w:name="_Toc514788246"/>
      <w:r>
        <w:t>Environnement</w:t>
      </w:r>
      <w:bookmarkEnd w:id="10"/>
      <w:bookmarkEnd w:id="11"/>
    </w:p>
    <w:p w:rsidR="00155AAA" w:rsidRPr="00DD2B05" w:rsidRDefault="00155AAA" w:rsidP="00155AAA">
      <w:pPr>
        <w:rPr>
          <w:szCs w:val="23"/>
        </w:rPr>
      </w:pPr>
      <w:r w:rsidRPr="00DD2B05">
        <w:rPr>
          <w:szCs w:val="23"/>
        </w:rPr>
        <w:t>Matériels nécessaires avant le développement du site :</w:t>
      </w:r>
    </w:p>
    <w:p w:rsidR="00155AAA" w:rsidRDefault="00155AAA" w:rsidP="00155AAA">
      <w:pPr>
        <w:pStyle w:val="Paragraphedeliste"/>
        <w:numPr>
          <w:ilvl w:val="0"/>
          <w:numId w:val="2"/>
        </w:numPr>
      </w:pPr>
      <w:r>
        <w:t>Ordinateur de type PC</w:t>
      </w:r>
    </w:p>
    <w:p w:rsidR="00155AAA" w:rsidRDefault="00155AAA" w:rsidP="00155AAA">
      <w:pPr>
        <w:pStyle w:val="Paragraphedeliste"/>
        <w:numPr>
          <w:ilvl w:val="0"/>
          <w:numId w:val="2"/>
        </w:numPr>
      </w:pPr>
      <w:r>
        <w:t>Système d’exploitation : Windows 10 Entreprise</w:t>
      </w:r>
    </w:p>
    <w:p w:rsidR="00AB1D01" w:rsidRPr="005F6FA6" w:rsidRDefault="00155AAA" w:rsidP="00AB1D01">
      <w:pPr>
        <w:pStyle w:val="Paragraphedeliste"/>
        <w:numPr>
          <w:ilvl w:val="0"/>
          <w:numId w:val="2"/>
        </w:numPr>
      </w:pPr>
      <w:r>
        <w:t>Outil de développement : JetBrains PhpStorm, WAMP</w:t>
      </w:r>
    </w:p>
    <w:p w:rsidR="00155AAA" w:rsidRDefault="00155AAA" w:rsidP="00155AAA">
      <w:pPr>
        <w:pStyle w:val="Titre2"/>
      </w:pPr>
      <w:bookmarkStart w:id="12" w:name="_Toc513787762"/>
      <w:bookmarkStart w:id="13" w:name="_Toc514788247"/>
      <w:r>
        <w:t>Livrables</w:t>
      </w:r>
      <w:bookmarkEnd w:id="12"/>
      <w:bookmarkEnd w:id="13"/>
    </w:p>
    <w:p w:rsidR="00155AAA" w:rsidRDefault="00155AAA" w:rsidP="00155AAA">
      <w:r>
        <w:t>En 1 exemplaire :</w:t>
      </w:r>
    </w:p>
    <w:p w:rsidR="00155AAA" w:rsidRDefault="00155AAA" w:rsidP="00155AAA">
      <w:pPr>
        <w:pStyle w:val="Paragraphedeliste"/>
        <w:numPr>
          <w:ilvl w:val="0"/>
          <w:numId w:val="3"/>
        </w:numPr>
      </w:pPr>
      <w:r>
        <w:t>Carnet de bord</w:t>
      </w:r>
    </w:p>
    <w:p w:rsidR="00155AAA" w:rsidRDefault="00155AAA" w:rsidP="00155AAA">
      <w:pPr>
        <w:pStyle w:val="Paragraphedeliste"/>
        <w:numPr>
          <w:ilvl w:val="0"/>
          <w:numId w:val="3"/>
        </w:numPr>
      </w:pPr>
      <w:r>
        <w:t>Documentation technique</w:t>
      </w:r>
    </w:p>
    <w:p w:rsidR="00155AAA" w:rsidRDefault="00155AAA" w:rsidP="00155AAA">
      <w:pPr>
        <w:pStyle w:val="Paragraphedeliste"/>
        <w:numPr>
          <w:ilvl w:val="0"/>
          <w:numId w:val="3"/>
        </w:numPr>
      </w:pPr>
      <w:r>
        <w:t>Mode d’emploi</w:t>
      </w:r>
    </w:p>
    <w:p w:rsidR="00155AAA" w:rsidRDefault="00155AAA" w:rsidP="00155AAA">
      <w:pPr>
        <w:pStyle w:val="Paragraphedeliste"/>
        <w:numPr>
          <w:ilvl w:val="0"/>
          <w:numId w:val="3"/>
        </w:numPr>
      </w:pPr>
      <w:r>
        <w:t>Code source</w:t>
      </w:r>
    </w:p>
    <w:p w:rsidR="00155AAA" w:rsidRDefault="00155AAA" w:rsidP="00155AAA">
      <w:r>
        <w:t>Par messageries aux experts et au maître d’apprentissage :</w:t>
      </w:r>
    </w:p>
    <w:p w:rsidR="00155AAA" w:rsidRDefault="00155AAA" w:rsidP="00155AAA">
      <w:pPr>
        <w:pStyle w:val="Paragraphedeliste"/>
        <w:numPr>
          <w:ilvl w:val="0"/>
          <w:numId w:val="4"/>
        </w:numPr>
      </w:pPr>
      <w:r>
        <w:t>PDF de la documentation technique</w:t>
      </w:r>
    </w:p>
    <w:p w:rsidR="00155AAA" w:rsidRDefault="00155AAA" w:rsidP="00155AAA">
      <w:pPr>
        <w:pStyle w:val="Paragraphedeliste"/>
        <w:numPr>
          <w:ilvl w:val="0"/>
          <w:numId w:val="4"/>
        </w:numPr>
      </w:pPr>
      <w:r>
        <w:t>PDF du mode d’emploi</w:t>
      </w:r>
    </w:p>
    <w:p w:rsidR="00155AAA" w:rsidRDefault="00155AAA" w:rsidP="00155AAA">
      <w:pPr>
        <w:pStyle w:val="Paragraphedeliste"/>
        <w:numPr>
          <w:ilvl w:val="0"/>
          <w:numId w:val="4"/>
        </w:numPr>
      </w:pPr>
      <w:r>
        <w:t>PDF des sources imprimés du logiciel</w:t>
      </w:r>
    </w:p>
    <w:p w:rsidR="00155AAA" w:rsidRDefault="00155AAA" w:rsidP="00155AAA">
      <w:r>
        <w:t>Par messagerie au maître d’apprentissage :</w:t>
      </w:r>
    </w:p>
    <w:p w:rsidR="00155AAA" w:rsidRDefault="00155AAA" w:rsidP="00155AAA">
      <w:pPr>
        <w:pStyle w:val="Paragraphedeliste"/>
        <w:numPr>
          <w:ilvl w:val="0"/>
          <w:numId w:val="5"/>
        </w:numPr>
      </w:pPr>
      <w:r>
        <w:t xml:space="preserve">Les sources (projet logiciel) et la version exécutable </w:t>
      </w:r>
    </w:p>
    <w:p w:rsidR="008A4E46" w:rsidRDefault="008A4E46" w:rsidP="008A4E46">
      <w:pPr>
        <w:pStyle w:val="Titre2"/>
      </w:pPr>
      <w:bookmarkStart w:id="14" w:name="_Toc514788248"/>
      <w:r>
        <w:t>Modèle conceptuel de base</w:t>
      </w:r>
      <w:bookmarkEnd w:id="14"/>
    </w:p>
    <w:p w:rsidR="008A4E46" w:rsidRDefault="008A4E46" w:rsidP="008A4E46">
      <w:pPr>
        <w:keepNext/>
      </w:pPr>
      <w:r>
        <w:rPr>
          <w:noProof/>
          <w:lang w:eastAsia="fr-CH"/>
        </w:rPr>
        <w:drawing>
          <wp:inline distT="0" distB="0" distL="0" distR="0" wp14:anchorId="137F7493" wp14:editId="0FAB799C">
            <wp:extent cx="5760720" cy="3310255"/>
            <wp:effectExtent l="0" t="0" r="0" b="4445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1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E46" w:rsidRPr="008A4E46" w:rsidRDefault="008A4E46" w:rsidP="008A4E46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</w:t>
        </w:r>
      </w:fldSimple>
      <w:r>
        <w:t xml:space="preserve"> - Modele conceptuel de base</w:t>
      </w:r>
    </w:p>
    <w:p w:rsidR="008A4E46" w:rsidRDefault="008A4E46" w:rsidP="008A4E46">
      <w:pPr>
        <w:pStyle w:val="Titre2"/>
      </w:pPr>
      <w:bookmarkStart w:id="15" w:name="_Toc514788249"/>
      <w:r>
        <w:t>Planning initial</w:t>
      </w:r>
      <w:bookmarkEnd w:id="15"/>
    </w:p>
    <w:p w:rsidR="008A4E46" w:rsidRDefault="008A4E46" w:rsidP="008A4E46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2FC5BE66" wp14:editId="56ACB2C2">
            <wp:extent cx="5760720" cy="2446020"/>
            <wp:effectExtent l="0" t="0" r="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E46" w:rsidRDefault="008A4E46" w:rsidP="008A4E46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2</w:t>
        </w:r>
      </w:fldSimple>
      <w:r>
        <w:t xml:space="preserve"> - planning initial</w:t>
      </w:r>
    </w:p>
    <w:p w:rsidR="008A4E46" w:rsidRDefault="008A4E46" w:rsidP="008A4E46">
      <w:pPr>
        <w:pStyle w:val="Titre2"/>
      </w:pPr>
      <w:bookmarkStart w:id="16" w:name="_Toc514788250"/>
      <w:r>
        <w:t>Plan du site</w:t>
      </w:r>
      <w:bookmarkEnd w:id="16"/>
    </w:p>
    <w:p w:rsidR="008A4E46" w:rsidRDefault="008A4E46" w:rsidP="008A4E46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2AA1EE39" wp14:editId="11B68E7A">
            <wp:extent cx="5760720" cy="3117850"/>
            <wp:effectExtent l="0" t="0" r="0" b="635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1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F39" w:rsidRDefault="008A4E46" w:rsidP="008A4E46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3</w:t>
        </w:r>
      </w:fldSimple>
      <w:r>
        <w:t xml:space="preserve"> - plan du site</w:t>
      </w:r>
    </w:p>
    <w:p w:rsidR="008A4E46" w:rsidRPr="00C71F39" w:rsidRDefault="00C71F39" w:rsidP="00C71F39">
      <w:pPr>
        <w:jc w:val="left"/>
        <w:rPr>
          <w:rFonts w:cs="Times New Roman"/>
          <w:b/>
          <w:bCs/>
          <w:caps/>
          <w:kern w:val="24"/>
          <w:sz w:val="16"/>
          <w:szCs w:val="16"/>
          <w:lang w:eastAsia="fr-CH"/>
          <w14:ligatures w14:val="standardContextual"/>
        </w:rPr>
      </w:pPr>
      <w:r>
        <w:br w:type="page"/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17" w:name="_Toc513787763"/>
      <w:bookmarkStart w:id="18" w:name="_Toc514788251"/>
      <w:r>
        <w:t>Analyse fonctionnelle</w:t>
      </w:r>
      <w:bookmarkEnd w:id="17"/>
      <w:bookmarkEnd w:id="18"/>
    </w:p>
    <w:p w:rsidR="00155AAA" w:rsidRDefault="00155AAA" w:rsidP="00155AAA">
      <w:pPr>
        <w:pStyle w:val="Titre2"/>
      </w:pPr>
      <w:bookmarkStart w:id="19" w:name="_Toc513787764"/>
      <w:bookmarkStart w:id="20" w:name="_Toc514788252"/>
      <w:r>
        <w:t>Fonctionnalités</w:t>
      </w:r>
      <w:bookmarkEnd w:id="19"/>
      <w:bookmarkEnd w:id="20"/>
    </w:p>
    <w:p w:rsidR="00155AAA" w:rsidRDefault="00155AAA" w:rsidP="00155AAA">
      <w:pPr>
        <w:pStyle w:val="Titre3"/>
      </w:pPr>
      <w:bookmarkStart w:id="21" w:name="_Toc513787765"/>
      <w:bookmarkStart w:id="22" w:name="_Toc514788253"/>
      <w:r>
        <w:t>Inscription</w:t>
      </w:r>
      <w:bookmarkEnd w:id="21"/>
      <w:bookmarkEnd w:id="22"/>
    </w:p>
    <w:p w:rsidR="00155AAA" w:rsidRPr="00D7752E" w:rsidRDefault="00155AAA" w:rsidP="00155AAA">
      <w:r>
        <w:t>Cette fonctionnalité permet à un client de créer un compte</w:t>
      </w:r>
      <w:r w:rsidR="00AB1D01">
        <w:t>. Par la suite le compte sera validé ou non par l’administrateur permettant de se connecter sur le site et pouvoir ajouter des articles dans son panier.</w:t>
      </w:r>
    </w:p>
    <w:p w:rsidR="00155AAA" w:rsidRDefault="00155AAA" w:rsidP="00155AAA">
      <w:pPr>
        <w:pStyle w:val="Titre3"/>
      </w:pPr>
      <w:bookmarkStart w:id="23" w:name="_Toc513787766"/>
      <w:bookmarkStart w:id="24" w:name="_Toc514788254"/>
      <w:r>
        <w:t>Connexion</w:t>
      </w:r>
      <w:bookmarkEnd w:id="23"/>
      <w:bookmarkEnd w:id="24"/>
    </w:p>
    <w:p w:rsidR="00155AAA" w:rsidRPr="00FA2289" w:rsidRDefault="00155AAA" w:rsidP="00155AAA">
      <w:r>
        <w:t xml:space="preserve">Cette fonctionnalité permet à </w:t>
      </w:r>
      <w:r w:rsidR="00A379B1">
        <w:t>l’</w:t>
      </w:r>
      <w:r>
        <w:t>utilisateur de se connecter sur le site pour pouvoir ensuite ajouter des articles dans son panier.</w:t>
      </w:r>
    </w:p>
    <w:p w:rsidR="00155AAA" w:rsidRDefault="00155AAA" w:rsidP="00155AAA">
      <w:pPr>
        <w:pStyle w:val="Titre3"/>
      </w:pPr>
      <w:bookmarkStart w:id="25" w:name="_Toc513787767"/>
      <w:bookmarkStart w:id="26" w:name="_Toc514788255"/>
      <w:r>
        <w:t>Validations utilisateurs</w:t>
      </w:r>
      <w:bookmarkEnd w:id="25"/>
      <w:bookmarkEnd w:id="26"/>
    </w:p>
    <w:p w:rsidR="00155AAA" w:rsidRPr="003720A3" w:rsidRDefault="00155AAA" w:rsidP="00155AAA">
      <w:r>
        <w:t>Cette fonctionnalité permet à l’administrateur de valider des utilisateurs qui se sont inscrits</w:t>
      </w:r>
      <w:r w:rsidR="003D3F26">
        <w:t xml:space="preserve"> précédemment</w:t>
      </w:r>
      <w:r>
        <w:t xml:space="preserve"> </w:t>
      </w:r>
      <w:r w:rsidR="000E36A7">
        <w:t>depuis le site</w:t>
      </w:r>
      <w:r>
        <w:t>.</w:t>
      </w:r>
    </w:p>
    <w:p w:rsidR="00155AAA" w:rsidRDefault="00155AAA" w:rsidP="00155AAA">
      <w:pPr>
        <w:pStyle w:val="Titre3"/>
      </w:pPr>
      <w:bookmarkStart w:id="27" w:name="_Toc513787768"/>
      <w:bookmarkStart w:id="28" w:name="_Toc514788256"/>
      <w:r>
        <w:t>Ajout de produits</w:t>
      </w:r>
      <w:bookmarkEnd w:id="27"/>
      <w:bookmarkEnd w:id="28"/>
    </w:p>
    <w:p w:rsidR="00155AAA" w:rsidRDefault="00155AAA" w:rsidP="00155AAA">
      <w:r>
        <w:t>Cette fonctionnalité permet à l’administrateur d’ajouter des articles depuis l’administration du site web.</w:t>
      </w:r>
    </w:p>
    <w:p w:rsidR="009A1BB1" w:rsidRDefault="009A1BB1" w:rsidP="009A1BB1">
      <w:pPr>
        <w:pStyle w:val="Titre3"/>
      </w:pPr>
      <w:bookmarkStart w:id="29" w:name="_Toc514788257"/>
      <w:r>
        <w:t>Modification de produits</w:t>
      </w:r>
      <w:bookmarkEnd w:id="29"/>
    </w:p>
    <w:p w:rsidR="00812F20" w:rsidRPr="00812F20" w:rsidRDefault="00812F20" w:rsidP="00812F20">
      <w:pPr>
        <w:rPr>
          <w:lang w:eastAsia="fr-CH"/>
        </w:rPr>
      </w:pPr>
      <w:r>
        <w:rPr>
          <w:lang w:eastAsia="fr-CH"/>
        </w:rPr>
        <w:t>Cette fonctionnalité permet à l’ad</w:t>
      </w:r>
      <w:r w:rsidR="00B209BC">
        <w:rPr>
          <w:lang w:eastAsia="fr-CH"/>
        </w:rPr>
        <w:t>ministrateur de modifier un article</w:t>
      </w:r>
      <w:r w:rsidR="00CA1D01">
        <w:rPr>
          <w:lang w:eastAsia="fr-CH"/>
        </w:rPr>
        <w:t>.</w:t>
      </w:r>
    </w:p>
    <w:p w:rsidR="009A1BB1" w:rsidRDefault="009A1BB1" w:rsidP="009A1BB1">
      <w:pPr>
        <w:pStyle w:val="Titre3"/>
      </w:pPr>
      <w:bookmarkStart w:id="30" w:name="_Toc514788258"/>
      <w:r>
        <w:t>Suppression de produits</w:t>
      </w:r>
      <w:bookmarkEnd w:id="30"/>
    </w:p>
    <w:p w:rsidR="00CA1D01" w:rsidRPr="00CA1D01" w:rsidRDefault="00CA1D01" w:rsidP="00CA1D01">
      <w:pPr>
        <w:rPr>
          <w:lang w:eastAsia="fr-CH"/>
        </w:rPr>
      </w:pPr>
      <w:r>
        <w:rPr>
          <w:lang w:eastAsia="fr-CH"/>
        </w:rPr>
        <w:t>Cette fonctionnalité permet à l’administ</w:t>
      </w:r>
      <w:r w:rsidR="00F35811">
        <w:rPr>
          <w:lang w:eastAsia="fr-CH"/>
        </w:rPr>
        <w:t>rateur de supprimer un article.</w:t>
      </w:r>
    </w:p>
    <w:p w:rsidR="00155AAA" w:rsidRDefault="00155AAA" w:rsidP="00155AAA">
      <w:pPr>
        <w:pStyle w:val="Titre3"/>
      </w:pPr>
      <w:bookmarkStart w:id="31" w:name="_Toc513787769"/>
      <w:bookmarkStart w:id="32" w:name="_Toc514788259"/>
      <w:r>
        <w:t>Commande</w:t>
      </w:r>
      <w:bookmarkEnd w:id="31"/>
      <w:bookmarkEnd w:id="32"/>
    </w:p>
    <w:p w:rsidR="00155AAA" w:rsidRDefault="00155AAA" w:rsidP="00CA1D01">
      <w:r>
        <w:t>Cette fonctionnalité permet à l’utilisateur de passer la commande des articles qui se trouvent dans son panier.</w:t>
      </w:r>
    </w:p>
    <w:p w:rsidR="00751BDE" w:rsidRDefault="00751BDE" w:rsidP="00751BDE">
      <w:pPr>
        <w:pStyle w:val="Titre3"/>
      </w:pPr>
      <w:r>
        <w:t>Historisation des prix</w:t>
      </w:r>
    </w:p>
    <w:p w:rsidR="00751BDE" w:rsidRDefault="00751BDE" w:rsidP="00751BDE">
      <w:pPr>
        <w:rPr>
          <w:lang w:eastAsia="fr-CH"/>
        </w:rPr>
      </w:pPr>
      <w:r>
        <w:rPr>
          <w:lang w:eastAsia="fr-CH"/>
        </w:rPr>
        <w:t>Cette fonctionnalité évite à un article déjà présent dans notre panier, soit affecté par un changement de son prix</w:t>
      </w:r>
    </w:p>
    <w:p w:rsidR="00751BDE" w:rsidRPr="00751BDE" w:rsidRDefault="00751BDE" w:rsidP="00751BDE">
      <w:pPr>
        <w:jc w:val="left"/>
        <w:rPr>
          <w:lang w:eastAsia="fr-CH"/>
        </w:rPr>
      </w:pPr>
      <w:r>
        <w:rPr>
          <w:lang w:eastAsia="fr-CH"/>
        </w:rPr>
        <w:br w:type="page"/>
      </w:r>
    </w:p>
    <w:p w:rsidR="00637FE5" w:rsidRPr="00637FE5" w:rsidRDefault="00155AAA" w:rsidP="00637FE5">
      <w:pPr>
        <w:pStyle w:val="Titre2"/>
      </w:pPr>
      <w:bookmarkStart w:id="33" w:name="_Toc513787770"/>
      <w:bookmarkStart w:id="34" w:name="_Toc514788260"/>
      <w:r>
        <w:t>Interfaces</w:t>
      </w:r>
      <w:bookmarkEnd w:id="33"/>
      <w:bookmarkEnd w:id="34"/>
    </w:p>
    <w:p w:rsidR="00637FE5" w:rsidRPr="00637FE5" w:rsidRDefault="00637FE5" w:rsidP="00637FE5">
      <w:pPr>
        <w:pStyle w:val="Titre3"/>
      </w:pPr>
      <w:bookmarkStart w:id="35" w:name="_Toc514788261"/>
      <w:r>
        <w:t>Utilisateurs non-authentifiés</w:t>
      </w:r>
      <w:bookmarkEnd w:id="35"/>
    </w:p>
    <w:p w:rsidR="00155AAA" w:rsidRDefault="00155AAA" w:rsidP="00637FE5">
      <w:pPr>
        <w:pStyle w:val="Titre4"/>
      </w:pPr>
      <w:bookmarkStart w:id="36" w:name="_Toc513787771"/>
      <w:r>
        <w:t>Accueil</w:t>
      </w:r>
      <w:bookmarkEnd w:id="36"/>
    </w:p>
    <w:p w:rsidR="00155AAA" w:rsidRDefault="00155AAA" w:rsidP="00155AAA">
      <w:pPr>
        <w:keepNext/>
      </w:pPr>
      <w:r>
        <w:rPr>
          <w:noProof/>
          <w:lang w:eastAsia="fr-CH"/>
        </w:rPr>
        <w:drawing>
          <wp:inline distT="0" distB="0" distL="0" distR="0" wp14:anchorId="216869A3" wp14:editId="3DA9538E">
            <wp:extent cx="6227445" cy="3736340"/>
            <wp:effectExtent l="0" t="0" r="1905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ndex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7445" cy="373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4</w:t>
        </w:r>
      </w:fldSimple>
      <w:r>
        <w:t xml:space="preserve"> - </w:t>
      </w:r>
      <w:r w:rsidRPr="008B5174">
        <w:t xml:space="preserve"> page d’accueil du site web</w:t>
      </w:r>
    </w:p>
    <w:p w:rsidR="00155AAA" w:rsidRDefault="00155AAA" w:rsidP="00155AAA">
      <w:pPr>
        <w:pStyle w:val="Paragraphedeliste"/>
        <w:numPr>
          <w:ilvl w:val="0"/>
          <w:numId w:val="8"/>
        </w:numPr>
      </w:pPr>
      <w:r>
        <w:t>Un slider qui affiche les tous les produits.</w:t>
      </w:r>
    </w:p>
    <w:p w:rsidR="00CA1D01" w:rsidRDefault="00155AAA" w:rsidP="00155AAA">
      <w:pPr>
        <w:pStyle w:val="Paragraphedeliste"/>
        <w:numPr>
          <w:ilvl w:val="0"/>
          <w:numId w:val="8"/>
        </w:numPr>
      </w:pPr>
      <w:r>
        <w:t>On peut apercevoir les trois catégories d’articles différents.</w:t>
      </w:r>
    </w:p>
    <w:p w:rsidR="00155AAA" w:rsidRPr="00CA1D01" w:rsidRDefault="00CA1D01" w:rsidP="00CA1D01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155AAA" w:rsidRDefault="00155AAA" w:rsidP="00637FE5">
      <w:pPr>
        <w:pStyle w:val="Titre4"/>
      </w:pPr>
      <w:bookmarkStart w:id="37" w:name="_Toc513787772"/>
      <w:r>
        <w:t>Connexion</w:t>
      </w:r>
      <w:bookmarkEnd w:id="37"/>
    </w:p>
    <w:p w:rsidR="00155AAA" w:rsidRDefault="00155AAA" w:rsidP="00E50C9B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23F7310D" wp14:editId="5D21779E">
            <wp:extent cx="5633579" cy="2860159"/>
            <wp:effectExtent l="0" t="0" r="5715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ogin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2525" cy="289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5</w:t>
        </w:r>
      </w:fldSimple>
      <w:r>
        <w:t xml:space="preserve"> - </w:t>
      </w:r>
      <w:r w:rsidRPr="00F62D9E">
        <w:t>Page de connexion</w:t>
      </w:r>
    </w:p>
    <w:p w:rsidR="00155AAA" w:rsidRDefault="00155AAA" w:rsidP="00155AAA">
      <w:pPr>
        <w:pStyle w:val="Lgende"/>
        <w:jc w:val="center"/>
      </w:pPr>
    </w:p>
    <w:p w:rsidR="00155AAA" w:rsidRDefault="00155AAA" w:rsidP="00155AAA">
      <w:pPr>
        <w:pStyle w:val="Paragraphedeliste"/>
        <w:numPr>
          <w:ilvl w:val="0"/>
          <w:numId w:val="9"/>
        </w:numPr>
      </w:pPr>
      <w:r>
        <w:t>Champ pour l’email de connexion.</w:t>
      </w:r>
    </w:p>
    <w:p w:rsidR="00155AAA" w:rsidRDefault="00155AAA" w:rsidP="00155AAA">
      <w:pPr>
        <w:pStyle w:val="Paragraphedeliste"/>
        <w:numPr>
          <w:ilvl w:val="0"/>
          <w:numId w:val="9"/>
        </w:numPr>
      </w:pPr>
      <w:r>
        <w:t>Champ pour le mot de passe lié au compte.</w:t>
      </w:r>
    </w:p>
    <w:p w:rsidR="00155AAA" w:rsidRDefault="00155AAA" w:rsidP="00155AAA">
      <w:pPr>
        <w:pStyle w:val="Paragraphedeliste"/>
        <w:numPr>
          <w:ilvl w:val="0"/>
          <w:numId w:val="9"/>
        </w:numPr>
      </w:pPr>
      <w:r>
        <w:t>Bouton de connexion.</w:t>
      </w:r>
    </w:p>
    <w:p w:rsidR="00CA1D01" w:rsidRDefault="00155AAA" w:rsidP="00155AAA">
      <w:pPr>
        <w:pStyle w:val="Paragraphedeliste"/>
        <w:numPr>
          <w:ilvl w:val="0"/>
          <w:numId w:val="9"/>
        </w:numPr>
      </w:pPr>
      <w:r>
        <w:t>Lien qui redirige sur la page d’inscription.</w:t>
      </w:r>
      <w:r w:rsidR="00163C11">
        <w:t xml:space="preserve"> Voir </w:t>
      </w:r>
      <w:r w:rsidR="00163C11" w:rsidRPr="00163C11">
        <w:rPr>
          <w:b/>
        </w:rPr>
        <w:t>figure 3</w:t>
      </w:r>
      <w:r w:rsidR="00163C11">
        <w:t>.</w:t>
      </w:r>
    </w:p>
    <w:p w:rsidR="00155AAA" w:rsidRPr="00CA1D01" w:rsidRDefault="00CA1D01" w:rsidP="00CA1D01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155AAA" w:rsidRDefault="00155AAA" w:rsidP="00637FE5">
      <w:pPr>
        <w:pStyle w:val="Titre4"/>
      </w:pPr>
      <w:bookmarkStart w:id="38" w:name="_Toc513787773"/>
      <w:r>
        <w:t>Inscription</w:t>
      </w:r>
      <w:bookmarkEnd w:id="38"/>
    </w:p>
    <w:p w:rsidR="00155AAA" w:rsidRDefault="00155AAA" w:rsidP="00155AAA">
      <w:pPr>
        <w:keepNext/>
      </w:pPr>
      <w:r>
        <w:rPr>
          <w:noProof/>
          <w:lang w:eastAsia="fr-CH"/>
        </w:rPr>
        <w:drawing>
          <wp:inline distT="0" distB="0" distL="0" distR="0" wp14:anchorId="67F6D591" wp14:editId="036C0E78">
            <wp:extent cx="6227445" cy="5157470"/>
            <wp:effectExtent l="0" t="0" r="1905" b="508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nscriptio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7445" cy="515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6</w:t>
        </w:r>
      </w:fldSimple>
      <w:r>
        <w:t xml:space="preserve"> - </w:t>
      </w:r>
      <w:r w:rsidRPr="00223C18">
        <w:t>Page d’inscription</w:t>
      </w:r>
    </w:p>
    <w:p w:rsidR="00155AAA" w:rsidRDefault="00155AAA" w:rsidP="00155AAA">
      <w:pPr>
        <w:pStyle w:val="Paragraphedeliste"/>
        <w:numPr>
          <w:ilvl w:val="0"/>
          <w:numId w:val="10"/>
        </w:numPr>
      </w:pPr>
      <w:r>
        <w:t>Champs pour l’inscription.</w:t>
      </w:r>
    </w:p>
    <w:p w:rsidR="00155AAA" w:rsidRDefault="00155AAA" w:rsidP="00155AAA">
      <w:pPr>
        <w:pStyle w:val="Paragraphedeliste"/>
        <w:numPr>
          <w:ilvl w:val="0"/>
          <w:numId w:val="10"/>
        </w:numPr>
      </w:pPr>
      <w:r>
        <w:t>Bouton d’inscription.</w:t>
      </w:r>
    </w:p>
    <w:p w:rsidR="0038197E" w:rsidRDefault="00155AAA" w:rsidP="00155AAA">
      <w:pPr>
        <w:pStyle w:val="Paragraphedeliste"/>
        <w:numPr>
          <w:ilvl w:val="0"/>
          <w:numId w:val="10"/>
        </w:numPr>
      </w:pPr>
      <w:r>
        <w:t>Lien qui redirige sur la page de connexion.</w:t>
      </w:r>
      <w:r w:rsidR="00163C11">
        <w:t xml:space="preserve"> Voir </w:t>
      </w:r>
      <w:r w:rsidR="00163C11" w:rsidRPr="00163C11">
        <w:rPr>
          <w:b/>
        </w:rPr>
        <w:t>figure 2</w:t>
      </w:r>
      <w:r w:rsidR="00163C11">
        <w:t>.</w:t>
      </w:r>
    </w:p>
    <w:p w:rsidR="00155AAA" w:rsidRPr="0038197E" w:rsidRDefault="0038197E" w:rsidP="0038197E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38197E" w:rsidRDefault="0038197E" w:rsidP="0038197E">
      <w:pPr>
        <w:pStyle w:val="Titre4"/>
      </w:pPr>
      <w:bookmarkStart w:id="39" w:name="_Toc513787774"/>
      <w:r>
        <w:t>Produits</w:t>
      </w:r>
      <w:bookmarkEnd w:id="39"/>
    </w:p>
    <w:p w:rsidR="0038197E" w:rsidRDefault="0038197E" w:rsidP="0038197E">
      <w:pPr>
        <w:keepNext/>
      </w:pPr>
      <w:r>
        <w:rPr>
          <w:noProof/>
          <w:lang w:eastAsia="fr-CH"/>
        </w:rPr>
        <w:drawing>
          <wp:inline distT="0" distB="0" distL="0" distR="0" wp14:anchorId="6373CF8F" wp14:editId="6CEE831A">
            <wp:extent cx="5760720" cy="3848100"/>
            <wp:effectExtent l="0" t="0" r="0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roduits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97E" w:rsidRDefault="0038197E" w:rsidP="0038197E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7</w:t>
        </w:r>
      </w:fldSimple>
      <w:r>
        <w:t xml:space="preserve"> - </w:t>
      </w:r>
      <w:r w:rsidRPr="00E633BA">
        <w:t>PAGE DES PRODUITS</w:t>
      </w:r>
    </w:p>
    <w:p w:rsidR="0038197E" w:rsidRDefault="0038197E" w:rsidP="0038197E">
      <w:pPr>
        <w:pStyle w:val="Paragraphedeliste"/>
        <w:numPr>
          <w:ilvl w:val="0"/>
          <w:numId w:val="11"/>
        </w:numPr>
      </w:pPr>
      <w:r>
        <w:t>Lien permettant de trier les articles par prix ou par catégorie.</w:t>
      </w:r>
    </w:p>
    <w:p w:rsidR="00A80FE3" w:rsidRDefault="0038197E" w:rsidP="004A26BD">
      <w:pPr>
        <w:pStyle w:val="Paragraphedeliste"/>
        <w:numPr>
          <w:ilvl w:val="0"/>
          <w:numId w:val="11"/>
        </w:numPr>
      </w:pPr>
      <w:r>
        <w:t xml:space="preserve">Les articles affichés triés par prix ou par catégorie. Si on clique sur un des articles, on est redirigé sur la page article qui affiche les informations du produit. Voir </w:t>
      </w:r>
      <w:r w:rsidRPr="005954D3">
        <w:rPr>
          <w:b/>
        </w:rPr>
        <w:t xml:space="preserve">figure </w:t>
      </w:r>
      <w:r w:rsidR="004A26BD" w:rsidRPr="005954D3">
        <w:rPr>
          <w:b/>
        </w:rPr>
        <w:t>5</w:t>
      </w:r>
      <w:r w:rsidR="004A26BD">
        <w:t>.</w:t>
      </w:r>
    </w:p>
    <w:p w:rsidR="004A26BD" w:rsidRPr="00A80FE3" w:rsidRDefault="00A80FE3" w:rsidP="00A80FE3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38197E" w:rsidRDefault="0038197E" w:rsidP="0038197E">
      <w:pPr>
        <w:pStyle w:val="Titre4"/>
      </w:pPr>
      <w:r>
        <w:t>Page article</w:t>
      </w:r>
    </w:p>
    <w:p w:rsidR="0038197E" w:rsidRDefault="0038197E" w:rsidP="0038197E">
      <w:pPr>
        <w:keepNext/>
        <w:spacing w:after="200" w:line="276" w:lineRule="auto"/>
        <w:jc w:val="center"/>
      </w:pPr>
      <w:r>
        <w:rPr>
          <w:noProof/>
          <w:lang w:eastAsia="fr-CH"/>
        </w:rPr>
        <w:drawing>
          <wp:inline distT="0" distB="0" distL="0" distR="0" wp14:anchorId="15287AB4" wp14:editId="4CF8016A">
            <wp:extent cx="5273749" cy="4618018"/>
            <wp:effectExtent l="0" t="0" r="3175" b="0"/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Article - non logué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6428" cy="4620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38197E" w:rsidP="0038197E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8</w:t>
        </w:r>
      </w:fldSimple>
      <w:r>
        <w:t xml:space="preserve"> - Page article</w:t>
      </w:r>
    </w:p>
    <w:p w:rsidR="0038197E" w:rsidRDefault="0038197E" w:rsidP="0038197E">
      <w:pPr>
        <w:pStyle w:val="Paragraphedeliste"/>
        <w:numPr>
          <w:ilvl w:val="0"/>
          <w:numId w:val="26"/>
        </w:numPr>
      </w:pPr>
      <w:r>
        <w:t>Informations du produit.</w:t>
      </w:r>
    </w:p>
    <w:p w:rsidR="00EA22A9" w:rsidRDefault="0038197E" w:rsidP="00A80FE3">
      <w:pPr>
        <w:pStyle w:val="Paragraphedeliste"/>
        <w:numPr>
          <w:ilvl w:val="0"/>
          <w:numId w:val="26"/>
        </w:numPr>
      </w:pPr>
      <w:r>
        <w:t>Message indiquant qu’il faut être connecté pour pouvoir ajouter des articles dans son panier.</w:t>
      </w:r>
    </w:p>
    <w:p w:rsidR="0038197E" w:rsidRPr="00EA22A9" w:rsidRDefault="00EA22A9" w:rsidP="00EA22A9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155AAA" w:rsidRPr="0038197E" w:rsidRDefault="00637FE5" w:rsidP="00D60DAB">
      <w:pPr>
        <w:pStyle w:val="Titre3"/>
      </w:pPr>
      <w:bookmarkStart w:id="40" w:name="_Toc514788262"/>
      <w:r>
        <w:t>Utilisateurs authentifiés</w:t>
      </w:r>
      <w:bookmarkEnd w:id="40"/>
    </w:p>
    <w:p w:rsidR="00155AAA" w:rsidRDefault="00155AAA" w:rsidP="00637FE5">
      <w:pPr>
        <w:pStyle w:val="Titre4"/>
      </w:pPr>
      <w:bookmarkStart w:id="41" w:name="_Toc513787775"/>
      <w:r>
        <w:t>Article</w:t>
      </w:r>
      <w:bookmarkEnd w:id="41"/>
    </w:p>
    <w:p w:rsidR="00155AAA" w:rsidRDefault="00D446F3" w:rsidP="00155AAA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615B17EC" wp14:editId="7EB19F75">
            <wp:extent cx="5273749" cy="4618018"/>
            <wp:effectExtent l="0" t="0" r="3175" b="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Articl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82010" cy="4625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9</w:t>
        </w:r>
      </w:fldSimple>
      <w:r>
        <w:t xml:space="preserve"> - </w:t>
      </w:r>
      <w:r w:rsidRPr="00D07D60">
        <w:t>Page de l’article</w:t>
      </w:r>
    </w:p>
    <w:p w:rsidR="00155AAA" w:rsidRDefault="00155AAA" w:rsidP="00155AAA">
      <w:r>
        <w:t>Quand on clique sur un article qui se trouve sur la page produit, la page article affich</w:t>
      </w:r>
      <w:r w:rsidR="004B7203">
        <w:t>e les informations de l’article grâce à l’identifiant de l’article passé en paramètre.</w:t>
      </w:r>
    </w:p>
    <w:p w:rsidR="00155AAA" w:rsidRDefault="00155AAA" w:rsidP="00155AAA">
      <w:pPr>
        <w:pStyle w:val="Paragraphedeliste"/>
        <w:numPr>
          <w:ilvl w:val="0"/>
          <w:numId w:val="12"/>
        </w:numPr>
      </w:pPr>
      <w:r>
        <w:t>Informations de l’article.</w:t>
      </w:r>
    </w:p>
    <w:p w:rsidR="00155AAA" w:rsidRDefault="00155AAA" w:rsidP="00155AAA">
      <w:pPr>
        <w:pStyle w:val="Paragraphedeliste"/>
        <w:numPr>
          <w:ilvl w:val="0"/>
          <w:numId w:val="12"/>
        </w:numPr>
      </w:pPr>
      <w:r>
        <w:t>Choix de la taille de l’article.</w:t>
      </w:r>
    </w:p>
    <w:p w:rsidR="00EA22A9" w:rsidRDefault="00155AAA" w:rsidP="0038197E">
      <w:pPr>
        <w:pStyle w:val="Paragraphedeliste"/>
        <w:numPr>
          <w:ilvl w:val="0"/>
          <w:numId w:val="12"/>
        </w:numPr>
      </w:pPr>
      <w:r>
        <w:t>Bouton qui permet d’ajouter l’article dans le panier.</w:t>
      </w:r>
      <w:r w:rsidR="0038197E">
        <w:t xml:space="preserve"> </w:t>
      </w:r>
    </w:p>
    <w:p w:rsidR="00EA22A9" w:rsidRPr="00EA22A9" w:rsidRDefault="00EA22A9" w:rsidP="00EA22A9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EA22A9" w:rsidRDefault="00EA22A9" w:rsidP="00EA22A9">
      <w:pPr>
        <w:pStyle w:val="Titre4"/>
      </w:pPr>
      <w:r>
        <w:t>Panier</w:t>
      </w:r>
    </w:p>
    <w:p w:rsidR="00EA22A9" w:rsidRDefault="00EA22A9" w:rsidP="00EA22A9">
      <w:pPr>
        <w:keepNext/>
      </w:pPr>
      <w:r>
        <w:rPr>
          <w:noProof/>
          <w:lang w:eastAsia="fr-CH"/>
        </w:rPr>
        <w:drawing>
          <wp:inline distT="0" distB="0" distL="0" distR="0" wp14:anchorId="7F3F4CD4" wp14:editId="3A734EA3">
            <wp:extent cx="5760720" cy="3818255"/>
            <wp:effectExtent l="0" t="0" r="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anier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1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22A9" w:rsidRDefault="00EA22A9" w:rsidP="00EA22A9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0</w:t>
        </w:r>
      </w:fldSimple>
      <w:r>
        <w:t xml:space="preserve"> – panier</w:t>
      </w:r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Information du produit.</w:t>
      </w:r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Quantité du produit dans le panier.</w:t>
      </w:r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Bouton permettant de supprimer l’article du panier.</w:t>
      </w:r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Information concernant le nombre d’articles présent dans le panier.</w:t>
      </w:r>
    </w:p>
    <w:p w:rsidR="00EA22A9" w:rsidRDefault="00EA22A9" w:rsidP="00EA22A9">
      <w:pPr>
        <w:pStyle w:val="Paragraphedeliste"/>
        <w:numPr>
          <w:ilvl w:val="0"/>
          <w:numId w:val="25"/>
        </w:numPr>
      </w:pPr>
      <w:r>
        <w:t>Total du prix des articles présents dans le panier.</w:t>
      </w:r>
    </w:p>
    <w:p w:rsidR="00AE0E5F" w:rsidRDefault="00EA22A9" w:rsidP="00EA22A9">
      <w:pPr>
        <w:pStyle w:val="Paragraphedeliste"/>
        <w:numPr>
          <w:ilvl w:val="0"/>
          <w:numId w:val="25"/>
        </w:numPr>
      </w:pPr>
      <w:r>
        <w:t xml:space="preserve">Bouton permettant de procéder à la page de paiement. Voir </w:t>
      </w:r>
      <w:r w:rsidRPr="00A3215E">
        <w:rPr>
          <w:b/>
        </w:rPr>
        <w:t>figure 7</w:t>
      </w:r>
      <w:r>
        <w:t>.</w:t>
      </w:r>
    </w:p>
    <w:p w:rsidR="00EA22A9" w:rsidRPr="00AE0E5F" w:rsidRDefault="00AE0E5F" w:rsidP="00AE0E5F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AE0E5F" w:rsidRPr="00FB45B9" w:rsidRDefault="00AE0E5F" w:rsidP="00AE0E5F">
      <w:pPr>
        <w:pStyle w:val="Titre4"/>
      </w:pPr>
      <w:bookmarkStart w:id="42" w:name="_Toc513787780"/>
      <w:r>
        <w:t>Page de paiement</w:t>
      </w:r>
      <w:bookmarkEnd w:id="42"/>
    </w:p>
    <w:p w:rsidR="00AE0E5F" w:rsidRDefault="00AE0E5F" w:rsidP="00AE0E5F">
      <w:pPr>
        <w:keepNext/>
        <w:spacing w:after="200" w:line="276" w:lineRule="auto"/>
      </w:pPr>
      <w:r>
        <w:rPr>
          <w:b/>
          <w:noProof/>
          <w:color w:val="000000" w:themeColor="text1"/>
          <w:spacing w:val="10"/>
          <w:szCs w:val="24"/>
          <w:lang w:eastAsia="fr-CH"/>
        </w:rPr>
        <w:drawing>
          <wp:inline distT="0" distB="0" distL="0" distR="0" wp14:anchorId="749C9329" wp14:editId="35C684D4">
            <wp:extent cx="6227418" cy="3053751"/>
            <wp:effectExtent l="0" t="0" r="254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Confirmation de command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33156" cy="305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E5F" w:rsidRDefault="00AE0E5F" w:rsidP="00AE0E5F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1</w:t>
        </w:r>
      </w:fldSimple>
      <w:r>
        <w:t xml:space="preserve"> - Page de paiement</w:t>
      </w:r>
    </w:p>
    <w:p w:rsidR="00AE0E5F" w:rsidRDefault="00AE0E5F" w:rsidP="00AE0E5F">
      <w:pPr>
        <w:pStyle w:val="Paragraphedeliste"/>
        <w:numPr>
          <w:ilvl w:val="0"/>
          <w:numId w:val="16"/>
        </w:numPr>
      </w:pPr>
      <w:r>
        <w:t>Information du solde du porte-monnaie</w:t>
      </w:r>
      <w:r w:rsidR="00D8666B">
        <w:t xml:space="preserve"> de l’utilisateur</w:t>
      </w:r>
      <w:r>
        <w:t xml:space="preserve"> et le prix total de la commande.</w:t>
      </w:r>
    </w:p>
    <w:p w:rsidR="00AE0E5F" w:rsidRDefault="00AE0E5F" w:rsidP="00AE0E5F">
      <w:pPr>
        <w:pStyle w:val="Paragraphedeliste"/>
        <w:numPr>
          <w:ilvl w:val="0"/>
          <w:numId w:val="16"/>
        </w:numPr>
      </w:pPr>
      <w:r>
        <w:t>Bouton pour valider le paiement.</w:t>
      </w:r>
    </w:p>
    <w:p w:rsidR="00AE0E5F" w:rsidRDefault="00AE0E5F" w:rsidP="00AE0E5F"/>
    <w:p w:rsidR="00155AAA" w:rsidRDefault="00155AAA" w:rsidP="0038197E">
      <w:pPr>
        <w:pStyle w:val="Paragraphedeliste"/>
        <w:numPr>
          <w:ilvl w:val="0"/>
          <w:numId w:val="12"/>
        </w:numPr>
      </w:pPr>
      <w:r>
        <w:br w:type="page"/>
      </w:r>
    </w:p>
    <w:p w:rsidR="00E26B81" w:rsidRDefault="00E26B81" w:rsidP="00E26B81">
      <w:pPr>
        <w:pStyle w:val="Titre3"/>
      </w:pPr>
      <w:bookmarkStart w:id="43" w:name="_Toc514788263"/>
      <w:r>
        <w:t>Administrateur</w:t>
      </w:r>
      <w:bookmarkEnd w:id="43"/>
    </w:p>
    <w:p w:rsidR="00155AAA" w:rsidRDefault="00155AAA" w:rsidP="00637FE5">
      <w:pPr>
        <w:pStyle w:val="Titre4"/>
      </w:pPr>
      <w:bookmarkStart w:id="44" w:name="_Toc513787776"/>
      <w:r>
        <w:t>Administration</w:t>
      </w:r>
      <w:bookmarkEnd w:id="44"/>
    </w:p>
    <w:p w:rsidR="00155AAA" w:rsidRDefault="00155AAA" w:rsidP="00155AAA">
      <w:pPr>
        <w:keepNext/>
      </w:pPr>
      <w:r>
        <w:rPr>
          <w:noProof/>
          <w:lang w:eastAsia="fr-CH"/>
        </w:rPr>
        <w:drawing>
          <wp:inline distT="0" distB="0" distL="0" distR="0" wp14:anchorId="1BE29973" wp14:editId="5F25A1D9">
            <wp:extent cx="6227445" cy="2922270"/>
            <wp:effectExtent l="0" t="0" r="1905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dministrateur - Accueil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7445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2</w:t>
        </w:r>
      </w:fldSimple>
      <w:r>
        <w:t xml:space="preserve"> - page d'administration</w:t>
      </w:r>
    </w:p>
    <w:p w:rsidR="00155AAA" w:rsidRPr="00AE7D32" w:rsidRDefault="00155AAA" w:rsidP="00155AAA"/>
    <w:p w:rsidR="00155AAA" w:rsidRDefault="00155AAA" w:rsidP="00637FE5">
      <w:pPr>
        <w:pStyle w:val="Titre4"/>
      </w:pPr>
      <w:bookmarkStart w:id="45" w:name="_Toc513787777"/>
      <w:r>
        <w:t>Validations d’utilisateurs</w:t>
      </w:r>
      <w:bookmarkEnd w:id="45"/>
    </w:p>
    <w:p w:rsidR="00155AAA" w:rsidRDefault="00155AAA" w:rsidP="00155AAA">
      <w:pPr>
        <w:keepNext/>
      </w:pPr>
      <w:r>
        <w:rPr>
          <w:noProof/>
          <w:lang w:eastAsia="fr-CH"/>
        </w:rPr>
        <w:drawing>
          <wp:inline distT="0" distB="0" distL="0" distR="0" wp14:anchorId="41BEF034" wp14:editId="5511C3B8">
            <wp:extent cx="6227445" cy="3720465"/>
            <wp:effectExtent l="0" t="0" r="1905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dministrateur - Validation des utilisateurs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7445" cy="372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3</w:t>
        </w:r>
      </w:fldSimple>
      <w:r>
        <w:t xml:space="preserve"> - page de validation des utilisateurs</w:t>
      </w:r>
    </w:p>
    <w:p w:rsidR="00155AAA" w:rsidRDefault="00155AAA" w:rsidP="00155AAA">
      <w:pPr>
        <w:pStyle w:val="Paragraphedeliste"/>
        <w:numPr>
          <w:ilvl w:val="0"/>
          <w:numId w:val="13"/>
        </w:numPr>
      </w:pPr>
      <w:r>
        <w:t>Affichage des utilisateurs pas encore validé et leurs informations.</w:t>
      </w:r>
    </w:p>
    <w:p w:rsidR="00155AAA" w:rsidRDefault="00155AAA" w:rsidP="00155AAA">
      <w:pPr>
        <w:pStyle w:val="Paragraphedeliste"/>
        <w:numPr>
          <w:ilvl w:val="0"/>
          <w:numId w:val="13"/>
        </w:numPr>
      </w:pPr>
      <w:r>
        <w:t>Bouton qui permet de valider les utilisateurs.</w:t>
      </w:r>
    </w:p>
    <w:p w:rsidR="007C045F" w:rsidRDefault="007C045F" w:rsidP="007C045F">
      <w:pPr>
        <w:pStyle w:val="Titre4"/>
      </w:pPr>
      <w:r>
        <w:t>Page produits</w:t>
      </w:r>
    </w:p>
    <w:p w:rsidR="007C045F" w:rsidRDefault="007C045F" w:rsidP="007C045F">
      <w:pPr>
        <w:keepNext/>
      </w:pPr>
      <w:r>
        <w:rPr>
          <w:noProof/>
          <w:lang w:eastAsia="fr-CH"/>
        </w:rPr>
        <w:drawing>
          <wp:inline distT="0" distB="0" distL="0" distR="0" wp14:anchorId="258E58F7" wp14:editId="60F7BD84">
            <wp:extent cx="5760720" cy="5095875"/>
            <wp:effectExtent l="0" t="0" r="0" b="9525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Article - admin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45F" w:rsidRDefault="007C045F" w:rsidP="007C045F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4</w:t>
        </w:r>
      </w:fldSimple>
      <w:r>
        <w:t xml:space="preserve"> - Page produits administrateur</w:t>
      </w:r>
    </w:p>
    <w:p w:rsidR="007C045F" w:rsidRDefault="007C045F" w:rsidP="007C045F">
      <w:pPr>
        <w:pStyle w:val="Paragraphedeliste"/>
        <w:numPr>
          <w:ilvl w:val="0"/>
          <w:numId w:val="24"/>
        </w:numPr>
      </w:pPr>
      <w:r>
        <w:t>Description de l’article.</w:t>
      </w:r>
    </w:p>
    <w:p w:rsidR="007C045F" w:rsidRDefault="007C045F" w:rsidP="007C045F">
      <w:pPr>
        <w:pStyle w:val="Paragraphedeliste"/>
        <w:numPr>
          <w:ilvl w:val="0"/>
          <w:numId w:val="24"/>
        </w:numPr>
      </w:pPr>
      <w:r>
        <w:t>Bouton permettant de modifier un article et qui redirige sur la page « </w:t>
      </w:r>
      <w:r w:rsidRPr="007C045F">
        <w:rPr>
          <w:b/>
        </w:rPr>
        <w:t>modificationProduit.php</w:t>
      </w:r>
      <w:r>
        <w:t> » voir figure 10.</w:t>
      </w:r>
    </w:p>
    <w:p w:rsidR="007C045F" w:rsidRPr="007C045F" w:rsidRDefault="007C045F" w:rsidP="007C045F">
      <w:pPr>
        <w:pStyle w:val="Paragraphedeliste"/>
        <w:numPr>
          <w:ilvl w:val="0"/>
          <w:numId w:val="24"/>
        </w:numPr>
      </w:pPr>
      <w:r>
        <w:t>Bouton perm</w:t>
      </w:r>
      <w:r w:rsidR="00E84D8F">
        <w:t>ettant de supprimer un article.</w:t>
      </w:r>
    </w:p>
    <w:p w:rsidR="00155AAA" w:rsidRDefault="00155AAA" w:rsidP="00637FE5">
      <w:pPr>
        <w:pStyle w:val="Titre4"/>
      </w:pPr>
      <w:bookmarkStart w:id="46" w:name="_Toc513787778"/>
      <w:r>
        <w:t>Ajout de produits</w:t>
      </w:r>
      <w:bookmarkEnd w:id="46"/>
    </w:p>
    <w:p w:rsidR="00155AAA" w:rsidRDefault="00E0298B" w:rsidP="00155AAA">
      <w:pPr>
        <w:keepNext/>
      </w:pPr>
      <w:r>
        <w:rPr>
          <w:noProof/>
          <w:lang w:eastAsia="fr-CH"/>
        </w:rPr>
        <w:drawing>
          <wp:inline distT="0" distB="0" distL="0" distR="0" wp14:anchorId="1B2E5D3A" wp14:editId="5CBB3F9A">
            <wp:extent cx="5760720" cy="3891915"/>
            <wp:effectExtent l="0" t="0" r="0" b="0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jouter un produit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9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Default="00155AAA" w:rsidP="00155AAA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5</w:t>
        </w:r>
      </w:fldSimple>
      <w:r>
        <w:t xml:space="preserve"> - PAGE D'AJOUT D'ARTICLE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e nom de l’articl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Bouton permettant de sélectionner une imag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a description de l’articl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e prix de l’articl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a catégorie de l’article.</w:t>
      </w:r>
    </w:p>
    <w:p w:rsidR="00E0298B" w:rsidRDefault="00E0298B" w:rsidP="00E0298B">
      <w:pPr>
        <w:pStyle w:val="Paragraphedeliste"/>
        <w:numPr>
          <w:ilvl w:val="0"/>
          <w:numId w:val="19"/>
        </w:numPr>
      </w:pPr>
      <w:r>
        <w:t>Champ pour le nombre de stock.</w:t>
      </w:r>
    </w:p>
    <w:p w:rsidR="00E0298B" w:rsidRDefault="00793EDD" w:rsidP="00E0298B">
      <w:pPr>
        <w:pStyle w:val="Paragraphedeliste"/>
        <w:numPr>
          <w:ilvl w:val="0"/>
          <w:numId w:val="19"/>
        </w:numPr>
      </w:pPr>
      <w:r>
        <w:t>Bouton permettant d’ajouter un</w:t>
      </w:r>
      <w:r w:rsidR="00E0298B">
        <w:t xml:space="preserve"> produit.</w:t>
      </w:r>
    </w:p>
    <w:p w:rsidR="0056755C" w:rsidRDefault="0056755C" w:rsidP="00E0298B">
      <w:pPr>
        <w:pStyle w:val="Paragraphedeliste"/>
        <w:numPr>
          <w:ilvl w:val="0"/>
          <w:numId w:val="19"/>
        </w:numPr>
      </w:pPr>
      <w:r>
        <w:t>Lien permettant de retourner sur la page de l’administration.</w:t>
      </w:r>
    </w:p>
    <w:p w:rsidR="00E0298B" w:rsidRPr="00573DC3" w:rsidRDefault="00E0298B" w:rsidP="00E0298B">
      <w:pPr>
        <w:pStyle w:val="Paragraphedeliste"/>
      </w:pPr>
    </w:p>
    <w:p w:rsidR="00155AAA" w:rsidRPr="00E50C9B" w:rsidRDefault="00E50C9B" w:rsidP="00E50C9B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E26B81" w:rsidRDefault="00E26B81" w:rsidP="00E26B81">
      <w:pPr>
        <w:pStyle w:val="Titre4"/>
      </w:pPr>
      <w:r>
        <w:t>Modification d’un produit</w:t>
      </w:r>
    </w:p>
    <w:p w:rsidR="00573DC3" w:rsidRDefault="00573DC3" w:rsidP="00573DC3">
      <w:pPr>
        <w:keepNext/>
        <w:jc w:val="center"/>
      </w:pPr>
      <w:r>
        <w:rPr>
          <w:noProof/>
          <w:lang w:eastAsia="fr-CH"/>
        </w:rPr>
        <w:drawing>
          <wp:inline distT="0" distB="0" distL="0" distR="0" wp14:anchorId="1683E65E" wp14:editId="5D295B72">
            <wp:extent cx="5760720" cy="3478530"/>
            <wp:effectExtent l="0" t="0" r="0" b="762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ification d'un produit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C9B" w:rsidRDefault="00573DC3" w:rsidP="00573DC3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6</w:t>
        </w:r>
      </w:fldSimple>
      <w:r>
        <w:t xml:space="preserve"> - Modification d'un produit</w:t>
      </w:r>
    </w:p>
    <w:p w:rsidR="002B157F" w:rsidRPr="002B157F" w:rsidRDefault="005F7A55" w:rsidP="002B157F">
      <w:pPr>
        <w:rPr>
          <w:lang w:eastAsia="fr-CH"/>
        </w:rPr>
      </w:pPr>
      <w:r>
        <w:rPr>
          <w:lang w:eastAsia="fr-CH"/>
        </w:rPr>
        <w:t>Les informations son</w:t>
      </w:r>
      <w:r w:rsidR="007E53D3">
        <w:rPr>
          <w:lang w:eastAsia="fr-CH"/>
        </w:rPr>
        <w:t>t déjà pré-remplis par les informations de l’article grâce à l’identifiant passé en paramètr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Champ pour le nom de l’articl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Bouton permettant de sélectionner une imag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Champ pour la description de l’articl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Champ pour le prix de l’article.</w:t>
      </w:r>
    </w:p>
    <w:p w:rsidR="00E0298B" w:rsidRDefault="00E0298B" w:rsidP="00793EDD">
      <w:pPr>
        <w:pStyle w:val="Paragraphedeliste"/>
        <w:numPr>
          <w:ilvl w:val="0"/>
          <w:numId w:val="23"/>
        </w:numPr>
      </w:pPr>
      <w:r>
        <w:t>Champs pour la catégorie de l’article.</w:t>
      </w:r>
    </w:p>
    <w:p w:rsidR="00573DC3" w:rsidRDefault="00573DC3" w:rsidP="00793EDD">
      <w:pPr>
        <w:pStyle w:val="Paragraphedeliste"/>
        <w:numPr>
          <w:ilvl w:val="0"/>
          <w:numId w:val="23"/>
        </w:numPr>
      </w:pPr>
      <w:r>
        <w:t>Champ pour le nombre de stock.</w:t>
      </w:r>
    </w:p>
    <w:p w:rsidR="002B157F" w:rsidRDefault="00573DC3" w:rsidP="00793EDD">
      <w:pPr>
        <w:pStyle w:val="Paragraphedeliste"/>
        <w:numPr>
          <w:ilvl w:val="0"/>
          <w:numId w:val="23"/>
        </w:numPr>
      </w:pPr>
      <w:r>
        <w:t>Bouton permettant de modifier le produit.</w:t>
      </w:r>
    </w:p>
    <w:p w:rsidR="00573DC3" w:rsidRPr="002B157F" w:rsidRDefault="002B157F" w:rsidP="002B157F">
      <w:pPr>
        <w:rPr>
          <w:rFonts w:cs="Times New Roman"/>
          <w:kern w:val="24"/>
          <w:szCs w:val="20"/>
          <w:lang w:eastAsia="fr-CH"/>
          <w14:ligatures w14:val="standardContextual"/>
        </w:rPr>
      </w:pPr>
      <w:r>
        <w:br w:type="page"/>
      </w:r>
    </w:p>
    <w:p w:rsidR="00E26B81" w:rsidRDefault="00E26B81" w:rsidP="00E26B81">
      <w:pPr>
        <w:pStyle w:val="Titre4"/>
      </w:pPr>
      <w:r>
        <w:t>Suppression d’un produit</w:t>
      </w:r>
    </w:p>
    <w:p w:rsidR="001E36AD" w:rsidRDefault="002B157F" w:rsidP="001E36AD">
      <w:pPr>
        <w:keepNext/>
        <w:spacing w:after="200" w:line="276" w:lineRule="auto"/>
      </w:pPr>
      <w:r>
        <w:rPr>
          <w:noProof/>
          <w:lang w:eastAsia="fr-CH"/>
        </w:rPr>
        <w:drawing>
          <wp:inline distT="0" distB="0" distL="0" distR="0" wp14:anchorId="77233C9D" wp14:editId="1DD94C59">
            <wp:extent cx="5760720" cy="5095875"/>
            <wp:effectExtent l="0" t="0" r="0" b="9525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rticle - admin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Pr="00C23777" w:rsidRDefault="001E36AD" w:rsidP="001E36AD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7</w:t>
        </w:r>
      </w:fldSimple>
      <w:r>
        <w:t xml:space="preserve"> - page article administrateur</w:t>
      </w:r>
    </w:p>
    <w:p w:rsidR="00280618" w:rsidRDefault="00155AAA" w:rsidP="001E36AD">
      <w:pPr>
        <w:spacing w:after="200" w:line="276" w:lineRule="auto"/>
        <w:jc w:val="center"/>
      </w:pPr>
      <w:r>
        <w:br w:type="page"/>
      </w:r>
      <w:r w:rsidR="002B157F">
        <w:rPr>
          <w:noProof/>
          <w:lang w:eastAsia="fr-CH"/>
        </w:rPr>
        <w:drawing>
          <wp:inline distT="0" distB="0" distL="0" distR="0" wp14:anchorId="5584EC11" wp14:editId="67612037">
            <wp:extent cx="5486400" cy="4853215"/>
            <wp:effectExtent l="0" t="0" r="0" b="508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admin article delete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9959" cy="4865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AAA" w:rsidRPr="0059196C" w:rsidRDefault="00280618" w:rsidP="00280618">
      <w:pPr>
        <w:jc w:val="left"/>
      </w:pPr>
      <w:r>
        <w:br w:type="page"/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47" w:name="_Toc513787781"/>
      <w:bookmarkStart w:id="48" w:name="_Toc514788264"/>
      <w:r>
        <w:t>Analyse organique</w:t>
      </w:r>
      <w:bookmarkEnd w:id="47"/>
      <w:bookmarkEnd w:id="48"/>
    </w:p>
    <w:p w:rsidR="00155AAA" w:rsidRDefault="00155AAA" w:rsidP="00155AAA">
      <w:pPr>
        <w:pStyle w:val="Titre2"/>
      </w:pPr>
      <w:bookmarkStart w:id="49" w:name="_Toc513787782"/>
      <w:bookmarkStart w:id="50" w:name="_Toc514788265"/>
      <w:r>
        <w:t>Diagramme de la base de données (</w:t>
      </w:r>
      <w:r w:rsidR="00280618">
        <w:t>MLD</w:t>
      </w:r>
      <w:r>
        <w:t>)</w:t>
      </w:r>
      <w:bookmarkEnd w:id="49"/>
      <w:bookmarkEnd w:id="50"/>
    </w:p>
    <w:p w:rsidR="00155AAA" w:rsidRDefault="00A340C5" w:rsidP="00155AAA">
      <w:pPr>
        <w:keepNext/>
        <w:jc w:val="center"/>
      </w:pPr>
      <w:r>
        <w:rPr>
          <w:noProof/>
          <w:lang w:eastAsia="fr-CH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78.5pt">
            <v:imagedata r:id="rId27" o:title="MLD"/>
          </v:shape>
        </w:pict>
      </w:r>
    </w:p>
    <w:p w:rsidR="00A340C5" w:rsidRDefault="00155AAA" w:rsidP="00155AAA">
      <w:pPr>
        <w:pStyle w:val="Lgende"/>
        <w:jc w:val="center"/>
      </w:pPr>
      <w:r>
        <w:t xml:space="preserve">Figure </w:t>
      </w:r>
      <w:fldSimple w:instr=" SEQ Figure \* ARABIC ">
        <w:r w:rsidR="00A340C5">
          <w:rPr>
            <w:noProof/>
          </w:rPr>
          <w:t>18</w:t>
        </w:r>
      </w:fldSimple>
      <w:r>
        <w:t xml:space="preserve"> - Modele </w:t>
      </w:r>
      <w:r w:rsidR="00280618">
        <w:t>LOGIQUE</w:t>
      </w:r>
      <w:r>
        <w:t xml:space="preserve"> de la base de donnees</w:t>
      </w:r>
    </w:p>
    <w:p w:rsidR="00155AAA" w:rsidRPr="00A340C5" w:rsidRDefault="00A340C5" w:rsidP="00A340C5">
      <w:pPr>
        <w:jc w:val="left"/>
        <w:rPr>
          <w:rFonts w:cs="Times New Roman"/>
          <w:b/>
          <w:bCs/>
          <w:caps/>
          <w:kern w:val="24"/>
          <w:sz w:val="16"/>
          <w:szCs w:val="16"/>
          <w:lang w:eastAsia="fr-CH"/>
          <w14:ligatures w14:val="standardContextual"/>
        </w:rPr>
      </w:pPr>
      <w:r>
        <w:br w:type="page"/>
      </w:r>
    </w:p>
    <w:p w:rsidR="00C40142" w:rsidRDefault="00C40142" w:rsidP="00280618">
      <w:pPr>
        <w:pStyle w:val="Titre2"/>
      </w:pPr>
      <w:bookmarkStart w:id="51" w:name="_Toc514788266"/>
      <w:r>
        <w:t>Plan du site</w:t>
      </w:r>
      <w:bookmarkEnd w:id="51"/>
    </w:p>
    <w:p w:rsidR="00A340C5" w:rsidRDefault="00A340C5" w:rsidP="00A340C5">
      <w:pPr>
        <w:keepNext/>
      </w:pPr>
      <w:r>
        <w:object w:dxaOrig="15646" w:dyaOrig="9855">
          <v:shape id="_x0000_i1026" type="#_x0000_t75" style="width:453pt;height:285pt" o:ole="">
            <v:imagedata r:id="rId28" o:title=""/>
          </v:shape>
          <o:OLEObject Type="Embed" ProgID="Visio.Drawing.15" ShapeID="_x0000_i1026" DrawAspect="Content" ObjectID="_1588598463" r:id="rId29"/>
        </w:object>
      </w:r>
    </w:p>
    <w:p w:rsidR="00280618" w:rsidRDefault="00A340C5" w:rsidP="00A340C5">
      <w:pPr>
        <w:pStyle w:val="Lgende"/>
        <w:jc w:val="center"/>
      </w:pPr>
      <w:r>
        <w:t xml:space="preserve">Figure </w:t>
      </w:r>
      <w:fldSimple w:instr=" SEQ Figure \* ARABIC ">
        <w:r>
          <w:rPr>
            <w:noProof/>
          </w:rPr>
          <w:t>19</w:t>
        </w:r>
      </w:fldSimple>
      <w:r>
        <w:t xml:space="preserve"> - plan du site</w:t>
      </w:r>
      <w:bookmarkStart w:id="52" w:name="_GoBack"/>
      <w:bookmarkEnd w:id="52"/>
    </w:p>
    <w:p w:rsidR="00280618" w:rsidRPr="00280618" w:rsidRDefault="00280618" w:rsidP="00280618">
      <w:pPr>
        <w:rPr>
          <w:lang w:eastAsia="fr-CH"/>
        </w:rPr>
      </w:pPr>
    </w:p>
    <w:p w:rsidR="00280618" w:rsidRPr="00280618" w:rsidRDefault="00280618" w:rsidP="00280618">
      <w:pPr>
        <w:rPr>
          <w:lang w:eastAsia="fr-CH"/>
        </w:rPr>
      </w:pPr>
    </w:p>
    <w:p w:rsidR="00280618" w:rsidRPr="00280618" w:rsidRDefault="00C40142" w:rsidP="00280618">
      <w:pPr>
        <w:pStyle w:val="Titre2"/>
      </w:pPr>
      <w:bookmarkStart w:id="53" w:name="_Toc514788267"/>
      <w:r>
        <w:t>Requêtes principales</w:t>
      </w:r>
      <w:bookmarkEnd w:id="53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280618" w:rsidTr="00280618">
        <w:tc>
          <w:tcPr>
            <w:tcW w:w="9062" w:type="dxa"/>
          </w:tcPr>
          <w:p w:rsidR="00280618" w:rsidRDefault="00280618" w:rsidP="00280618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SELECT DISTINCT articles.idArticle, nomArticle, imageArticle, descriptionArticle, stock, nomCategorie, prixarticles.dateDebut FROM articles, categories, prixarticles WHERE articles.idArticle = prixarticles.idArticle AND articles.idCategorie = categories.idCategorie GROUP BY idArticle ORDER BY idArticle DESC;</w:t>
            </w:r>
          </w:p>
        </w:tc>
      </w:tr>
    </w:tbl>
    <w:p w:rsidR="00280618" w:rsidRDefault="00280618" w:rsidP="008D1C8B">
      <w:pPr>
        <w:spacing w:line="240" w:lineRule="auto"/>
        <w:rPr>
          <w:lang w:eastAsia="fr-CH"/>
        </w:rPr>
      </w:pPr>
      <w:r>
        <w:rPr>
          <w:lang w:eastAsia="fr-CH"/>
        </w:rPr>
        <w:t>Cette requête permet de chercher tous les articles.</w:t>
      </w:r>
    </w:p>
    <w:p w:rsidR="008D1C8B" w:rsidRDefault="008D1C8B" w:rsidP="008D1C8B">
      <w:pPr>
        <w:spacing w:line="240" w:lineRule="auto"/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280618" w:rsidTr="00280618">
        <w:tc>
          <w:tcPr>
            <w:tcW w:w="9062" w:type="dxa"/>
          </w:tcPr>
          <w:p w:rsidR="00280618" w:rsidRPr="00280618" w:rsidRDefault="00280618" w:rsidP="008D1C8B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SELECT DISTINCT articles.idArticle, articles.nomArticle, articles.imageArticle, articles.descriptionArticle, articles.stock, categories.nomCategorie, prixarticles.idPrixArticle, prixarticles.prix FROM articles, categories, prixarticles WHERE articles.idCategorie = categories.idCategorie AND articles.idArticle = prixarticles.idArticle AND articles.idArticle = :idArticle ORDER BY prixarticles.dateDebut DESC LIMIT 1;</w:t>
            </w:r>
          </w:p>
        </w:tc>
      </w:tr>
    </w:tbl>
    <w:p w:rsidR="008D1C8B" w:rsidRDefault="00280618" w:rsidP="008D1C8B">
      <w:pPr>
        <w:spacing w:line="240" w:lineRule="auto"/>
        <w:rPr>
          <w:lang w:eastAsia="fr-CH"/>
        </w:rPr>
      </w:pPr>
      <w:r>
        <w:rPr>
          <w:lang w:eastAsia="fr-CH"/>
        </w:rPr>
        <w:t xml:space="preserve">Cette requête permet </w:t>
      </w:r>
      <w:r w:rsidR="00766979">
        <w:rPr>
          <w:lang w:eastAsia="fr-CH"/>
        </w:rPr>
        <w:t xml:space="preserve">de </w:t>
      </w:r>
      <w:r>
        <w:rPr>
          <w:lang w:eastAsia="fr-CH"/>
        </w:rPr>
        <w:t>chercher</w:t>
      </w:r>
      <w:r w:rsidR="00766979">
        <w:rPr>
          <w:lang w:eastAsia="fr-CH"/>
        </w:rPr>
        <w:t xml:space="preserve"> les informations d’un article</w:t>
      </w:r>
      <w:r>
        <w:rPr>
          <w:lang w:eastAsia="fr-CH"/>
        </w:rPr>
        <w:t xml:space="preserve"> </w:t>
      </w:r>
      <w:r w:rsidR="00766979">
        <w:rPr>
          <w:lang w:eastAsia="fr-CH"/>
        </w:rPr>
        <w:t xml:space="preserve">en fonction de </w:t>
      </w:r>
      <w:r>
        <w:rPr>
          <w:lang w:eastAsia="fr-CH"/>
        </w:rPr>
        <w:t>l’identifiant de l’</w:t>
      </w:r>
      <w:r w:rsidR="00766979">
        <w:rPr>
          <w:lang w:eastAsia="fr-CH"/>
        </w:rPr>
        <w:t>article.</w:t>
      </w:r>
    </w:p>
    <w:p w:rsidR="008D1C8B" w:rsidRDefault="008D1C8B" w:rsidP="008D1C8B">
      <w:pPr>
        <w:spacing w:line="240" w:lineRule="auto"/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766979" w:rsidTr="00766979">
        <w:tc>
          <w:tcPr>
            <w:tcW w:w="9062" w:type="dxa"/>
          </w:tcPr>
          <w:p w:rsidR="00766979" w:rsidRPr="00766979" w:rsidRDefault="00766979" w:rsidP="008D1C8B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SELECT </w:t>
            </w:r>
            <w:r>
              <w:rPr>
                <w:i/>
                <w:iCs/>
                <w:color w:val="008000"/>
                <w:sz w:val="18"/>
                <w:szCs w:val="18"/>
                <w:shd w:val="clear" w:color="auto" w:fill="F7FAFF"/>
              </w:rPr>
              <w:t>*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 FROM utilisateurs WHERE mailUtilisateur = :nom AND motPasse = :mdp;</w:t>
            </w:r>
          </w:p>
        </w:tc>
      </w:tr>
    </w:tbl>
    <w:p w:rsidR="00766979" w:rsidRDefault="00766979" w:rsidP="00280618">
      <w:pPr>
        <w:rPr>
          <w:lang w:eastAsia="fr-CH"/>
        </w:rPr>
      </w:pPr>
      <w:r>
        <w:rPr>
          <w:lang w:eastAsia="fr-CH"/>
        </w:rPr>
        <w:t>Cette requête permet de chercher un utilisateur avec son et son mot de passe passé</w:t>
      </w:r>
      <w:r w:rsidR="008D1C8B">
        <w:rPr>
          <w:lang w:eastAsia="fr-CH"/>
        </w:rPr>
        <w:t>s</w:t>
      </w:r>
      <w:r>
        <w:rPr>
          <w:lang w:eastAsia="fr-CH"/>
        </w:rPr>
        <w:t xml:space="preserve"> en paramètre</w:t>
      </w:r>
      <w:r w:rsidR="008D1C8B">
        <w:rPr>
          <w:lang w:eastAsia="fr-CH"/>
        </w:rPr>
        <w:t>s</w:t>
      </w:r>
      <w:r>
        <w:rPr>
          <w:lang w:eastAsia="fr-CH"/>
        </w:rPr>
        <w:t>.</w:t>
      </w:r>
    </w:p>
    <w:p w:rsidR="008D1C8B" w:rsidRDefault="008D1C8B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D1C8B" w:rsidTr="008D1C8B">
        <w:tc>
          <w:tcPr>
            <w:tcW w:w="9062" w:type="dxa"/>
          </w:tcPr>
          <w:p w:rsidR="008D1C8B" w:rsidRPr="008D1C8B" w:rsidRDefault="008D1C8B" w:rsidP="008D1C8B">
            <w:pPr>
              <w:pStyle w:val="PrformatHTML"/>
              <w:shd w:val="clear" w:color="auto" w:fill="FFFFFF"/>
              <w:jc w:val="both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INSERT INTO `clients` (`nom`, `prenom`, `adresse`, `codePostal`, `ville`, `telephone`, `mail`, `motPasse`) VALUES (:nom, :prenom, :adresse, :codePostal, :ville, :telephone, :mail, :motPasse)</w:t>
            </w:r>
          </w:p>
        </w:tc>
      </w:tr>
    </w:tbl>
    <w:p w:rsidR="008D1C8B" w:rsidRDefault="008D1C8B" w:rsidP="00280618">
      <w:pPr>
        <w:rPr>
          <w:lang w:eastAsia="fr-CH"/>
        </w:rPr>
      </w:pPr>
      <w:r>
        <w:rPr>
          <w:lang w:eastAsia="fr-CH"/>
        </w:rPr>
        <w:t>Cette requête permet de créer un nouveau client.</w:t>
      </w:r>
    </w:p>
    <w:p w:rsidR="008D1C8B" w:rsidRDefault="008D1C8B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D1C8B" w:rsidTr="008D1C8B">
        <w:tc>
          <w:tcPr>
            <w:tcW w:w="9062" w:type="dxa"/>
          </w:tcPr>
          <w:p w:rsidR="008D1C8B" w:rsidRPr="008D1C8B" w:rsidRDefault="008D1C8B" w:rsidP="008D1C8B">
            <w:pPr>
              <w:pStyle w:val="PrformatHTML"/>
              <w:shd w:val="clear" w:color="auto" w:fill="FFFFFF"/>
              <w:jc w:val="both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INSERT INTO `utilisateurs` (`mailUtilisateur`, `motPasse`) VALUES (:mail, :motPasse)</w:t>
            </w:r>
          </w:p>
        </w:tc>
      </w:tr>
    </w:tbl>
    <w:p w:rsidR="008D1C8B" w:rsidRDefault="008D1C8B" w:rsidP="00280618">
      <w:pPr>
        <w:rPr>
          <w:lang w:eastAsia="fr-CH"/>
        </w:rPr>
      </w:pPr>
      <w:r>
        <w:rPr>
          <w:lang w:eastAsia="fr-CH"/>
        </w:rPr>
        <w:t>Cette requête permet de créer un nouvel utilisateur.</w:t>
      </w:r>
    </w:p>
    <w:p w:rsidR="008D1C8B" w:rsidRDefault="008D1C8B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D1C8B" w:rsidTr="008D1C8B">
        <w:tc>
          <w:tcPr>
            <w:tcW w:w="9062" w:type="dxa"/>
          </w:tcPr>
          <w:p w:rsidR="008D1C8B" w:rsidRPr="008D1C8B" w:rsidRDefault="008D1C8B" w:rsidP="008D1C8B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INSERT INTO `portemonnaie` (`idUtilisateur`) VALUES (:idUtilisateur)</w:t>
            </w:r>
          </w:p>
        </w:tc>
      </w:tr>
    </w:tbl>
    <w:p w:rsidR="008D1C8B" w:rsidRDefault="008D1C8B" w:rsidP="00280618">
      <w:pPr>
        <w:rPr>
          <w:lang w:eastAsia="fr-CH"/>
        </w:rPr>
      </w:pPr>
      <w:r>
        <w:rPr>
          <w:lang w:eastAsia="fr-CH"/>
        </w:rPr>
        <w:t>Cette requête permet de créer un nouveau porte-monnaie pour un utilisateur.</w:t>
      </w:r>
    </w:p>
    <w:p w:rsidR="008D1C8B" w:rsidRDefault="008D1C8B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D1C8B" w:rsidTr="008D1C8B">
        <w:tc>
          <w:tcPr>
            <w:tcW w:w="9062" w:type="dxa"/>
          </w:tcPr>
          <w:p w:rsidR="008D1C8B" w:rsidRPr="008D1C8B" w:rsidRDefault="008D1C8B" w:rsidP="008D1C8B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SELECT </w:t>
            </w:r>
            <w:r>
              <w:rPr>
                <w:i/>
                <w:iCs/>
                <w:color w:val="008000"/>
                <w:sz w:val="18"/>
                <w:szCs w:val="18"/>
                <w:shd w:val="clear" w:color="auto" w:fill="F7FAFF"/>
              </w:rPr>
              <w:t>*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 FROM clients, utilisateurs WHERE clients.mail = :mail AND utilisateurs.mailUtilisateur = :mail</w:t>
            </w:r>
          </w:p>
        </w:tc>
      </w:tr>
    </w:tbl>
    <w:p w:rsidR="008D1C8B" w:rsidRDefault="008D1C8B" w:rsidP="00280618">
      <w:pPr>
        <w:rPr>
          <w:lang w:eastAsia="fr-CH"/>
        </w:rPr>
      </w:pPr>
      <w:r>
        <w:rPr>
          <w:lang w:eastAsia="fr-CH"/>
        </w:rPr>
        <w:t>Cette requête permet de chercher les données d’un utilisateur.</w:t>
      </w:r>
    </w:p>
    <w:p w:rsidR="008D1C8B" w:rsidRDefault="008D1C8B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D1C8B" w:rsidTr="008D1C8B">
        <w:tc>
          <w:tcPr>
            <w:tcW w:w="9062" w:type="dxa"/>
          </w:tcPr>
          <w:p w:rsidR="008D1C8B" w:rsidRPr="008D1C8B" w:rsidRDefault="008D1C8B" w:rsidP="008D1C8B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SELECT </w:t>
            </w:r>
            <w:r>
              <w:rPr>
                <w:i/>
                <w:iCs/>
                <w:color w:val="008000"/>
                <w:sz w:val="18"/>
                <w:szCs w:val="18"/>
                <w:shd w:val="clear" w:color="auto" w:fill="F7FAFF"/>
              </w:rPr>
              <w:t>*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 xml:space="preserve"> FROM utilisateurs WHERE typeUtilisateur = 'en attente';</w:t>
            </w:r>
          </w:p>
        </w:tc>
      </w:tr>
    </w:tbl>
    <w:p w:rsidR="008D1C8B" w:rsidRDefault="008D1C8B" w:rsidP="00280618">
      <w:pPr>
        <w:rPr>
          <w:lang w:eastAsia="fr-CH"/>
        </w:rPr>
      </w:pPr>
      <w:r>
        <w:rPr>
          <w:lang w:eastAsia="fr-CH"/>
        </w:rPr>
        <w:t>Cette requête permet de chercher les utilisateurs qui sont en attente de validations.</w:t>
      </w:r>
    </w:p>
    <w:p w:rsidR="008D1C8B" w:rsidRDefault="008D1C8B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8D1C8B" w:rsidTr="008D1C8B">
        <w:tc>
          <w:tcPr>
            <w:tcW w:w="9062" w:type="dxa"/>
          </w:tcPr>
          <w:p w:rsidR="008D1C8B" w:rsidRPr="008D1C8B" w:rsidRDefault="008D1C8B" w:rsidP="008D1C8B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UPDATE utilisateurs SET typeUtilisateur = 'Utilisateur' WHERE idUtilisateur = :id ;</w:t>
            </w:r>
          </w:p>
        </w:tc>
      </w:tr>
    </w:tbl>
    <w:p w:rsidR="008D1C8B" w:rsidRDefault="00A176ED" w:rsidP="00280618">
      <w:pPr>
        <w:rPr>
          <w:lang w:eastAsia="fr-CH"/>
        </w:rPr>
      </w:pPr>
      <w:r>
        <w:rPr>
          <w:lang w:eastAsia="fr-CH"/>
        </w:rPr>
        <w:t>Cette requête permet de valider un utilisateur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176ED" w:rsidTr="00A176ED">
        <w:tc>
          <w:tcPr>
            <w:tcW w:w="9062" w:type="dxa"/>
          </w:tcPr>
          <w:p w:rsidR="00A176ED" w:rsidRPr="00A176ED" w:rsidRDefault="00A176ED" w:rsidP="00A176ED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INSERT INTO `prixarticles` (`prix`, `dateDebut`, `dateFin`, `idArticle`) VALUES (:prix, :dateDebut, :dateFin, :idArticle)</w:t>
            </w:r>
          </w:p>
        </w:tc>
      </w:tr>
    </w:tbl>
    <w:p w:rsidR="00A176ED" w:rsidRDefault="00A176ED" w:rsidP="00280618">
      <w:pPr>
        <w:rPr>
          <w:lang w:eastAsia="fr-CH"/>
        </w:rPr>
      </w:pPr>
      <w:r>
        <w:rPr>
          <w:lang w:eastAsia="fr-CH"/>
        </w:rPr>
        <w:t>Cette requête permet d’ajouter un nouveau prix pour un article.</w:t>
      </w:r>
    </w:p>
    <w:p w:rsidR="00A176ED" w:rsidRDefault="00A176ED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176ED" w:rsidTr="00A176ED">
        <w:tc>
          <w:tcPr>
            <w:tcW w:w="9062" w:type="dxa"/>
          </w:tcPr>
          <w:p w:rsidR="00A176ED" w:rsidRPr="00A176ED" w:rsidRDefault="00A176ED" w:rsidP="00A176ED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UPDATE prixarticles SET idArticle = :idArticle WHERE idPrixArticle = :idPrixArticle;</w:t>
            </w:r>
          </w:p>
        </w:tc>
      </w:tr>
    </w:tbl>
    <w:p w:rsidR="00A176ED" w:rsidRDefault="00A176ED" w:rsidP="00280618">
      <w:pPr>
        <w:rPr>
          <w:lang w:eastAsia="fr-CH"/>
        </w:rPr>
      </w:pPr>
      <w:r>
        <w:rPr>
          <w:lang w:eastAsia="fr-CH"/>
        </w:rPr>
        <w:t>Cette requête permet de modifier le prix d’un article</w:t>
      </w:r>
    </w:p>
    <w:p w:rsidR="00A176ED" w:rsidRDefault="00A176ED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176ED" w:rsidTr="00A176ED">
        <w:tc>
          <w:tcPr>
            <w:tcW w:w="9062" w:type="dxa"/>
          </w:tcPr>
          <w:p w:rsidR="00A176ED" w:rsidRPr="00A176ED" w:rsidRDefault="00A176ED" w:rsidP="00A176ED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INSERT INTO `articles` (`nomArticle`, `imageArticle`, `descriptionArticle`, `stock`, `idCategorie`, `idPrixArticle`) VALUES (:nomArticle, :imageArticle, :descriptionArticle, :stock, :idCategorie, :idPrixArticle)</w:t>
            </w:r>
          </w:p>
        </w:tc>
      </w:tr>
    </w:tbl>
    <w:p w:rsidR="00A176ED" w:rsidRDefault="00A176ED" w:rsidP="00280618">
      <w:pPr>
        <w:rPr>
          <w:lang w:eastAsia="fr-CH"/>
        </w:rPr>
      </w:pPr>
      <w:r>
        <w:rPr>
          <w:lang w:eastAsia="fr-CH"/>
        </w:rPr>
        <w:t>Cette requête permet d’ajouter un nouvel article.</w:t>
      </w:r>
    </w:p>
    <w:p w:rsidR="00A176ED" w:rsidRDefault="00A176ED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176ED" w:rsidTr="00A176ED">
        <w:tc>
          <w:tcPr>
            <w:tcW w:w="9062" w:type="dxa"/>
          </w:tcPr>
          <w:p w:rsidR="00A176ED" w:rsidRPr="00A176ED" w:rsidRDefault="00A176ED" w:rsidP="00A176ED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UPDATE articles SET nomArticle = :nomArticle, imageArticle = :imageArticle, descriptionArticle = :descriptionArticle, stock = :stock, idCategorie = :idCategorie, idPrixArticle = :idPrixArticle WHERE idArticle = :idArticle ;</w:t>
            </w:r>
          </w:p>
        </w:tc>
      </w:tr>
    </w:tbl>
    <w:p w:rsidR="00A176ED" w:rsidRDefault="00A176ED" w:rsidP="00280618">
      <w:pPr>
        <w:rPr>
          <w:lang w:eastAsia="fr-CH"/>
        </w:rPr>
      </w:pPr>
      <w:r>
        <w:rPr>
          <w:lang w:eastAsia="fr-CH"/>
        </w:rPr>
        <w:t>Cette requête permet de modifier les données d’un article.</w:t>
      </w:r>
    </w:p>
    <w:p w:rsidR="00A176ED" w:rsidRDefault="00A176ED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176ED" w:rsidTr="00A176ED">
        <w:tc>
          <w:tcPr>
            <w:tcW w:w="9062" w:type="dxa"/>
          </w:tcPr>
          <w:p w:rsidR="00A176ED" w:rsidRPr="00A176ED" w:rsidRDefault="00A176ED" w:rsidP="00A176ED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DELETE FROM articles WHERE articles.idArticle = :idArticle;</w:t>
            </w:r>
          </w:p>
        </w:tc>
      </w:tr>
    </w:tbl>
    <w:p w:rsidR="00A176ED" w:rsidRDefault="00A176ED" w:rsidP="00280618">
      <w:pPr>
        <w:rPr>
          <w:lang w:eastAsia="fr-CH"/>
        </w:rPr>
      </w:pPr>
      <w:r>
        <w:rPr>
          <w:lang w:eastAsia="fr-CH"/>
        </w:rPr>
        <w:t>Cette requête permet de supprimer un article en fonction de l’identifiant passé en paramètre.</w:t>
      </w:r>
    </w:p>
    <w:p w:rsidR="00A176ED" w:rsidRDefault="00A176ED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176ED" w:rsidTr="00A176ED">
        <w:tc>
          <w:tcPr>
            <w:tcW w:w="9062" w:type="dxa"/>
          </w:tcPr>
          <w:p w:rsidR="00A176ED" w:rsidRPr="00A176ED" w:rsidRDefault="00A176ED" w:rsidP="00A176ED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DELETE FROM panier_commandes WHERE panier_commandes.idArticle = :idArticle AND panier_commandes.idClient = :idClient AND panier_commandes.idCommande = :idCommande;</w:t>
            </w:r>
          </w:p>
        </w:tc>
      </w:tr>
    </w:tbl>
    <w:p w:rsidR="00A176ED" w:rsidRDefault="00A176ED" w:rsidP="00280618">
      <w:pPr>
        <w:rPr>
          <w:lang w:eastAsia="fr-CH"/>
        </w:rPr>
      </w:pPr>
      <w:r>
        <w:rPr>
          <w:lang w:eastAsia="fr-CH"/>
        </w:rPr>
        <w:t>Cette requête permet de supprimer un article de son panier.</w:t>
      </w:r>
    </w:p>
    <w:p w:rsidR="00A176ED" w:rsidRDefault="00A176ED" w:rsidP="00280618">
      <w:pPr>
        <w:rPr>
          <w:lang w:eastAsia="fr-CH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176ED" w:rsidTr="00A176ED">
        <w:tc>
          <w:tcPr>
            <w:tcW w:w="9062" w:type="dxa"/>
          </w:tcPr>
          <w:p w:rsidR="00A176ED" w:rsidRPr="00A176ED" w:rsidRDefault="00A176ED" w:rsidP="00A176ED">
            <w:pPr>
              <w:pStyle w:val="PrformatHTML"/>
              <w:shd w:val="clear" w:color="auto" w:fill="FFFFFF"/>
              <w:rPr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t>SELECT distinct panier_commandes.idCommande, articles.idArticle, articles.nomArticle, articles.imageArticle , prixarticles.prix, panier_commandes.taille,  prixarticles.dateDebut, prixarticles.dateFin, panier_commandes.dateCommande,panier_commandes.idClient FROM panier_commandes, articles, client_passant_commande, clients, prixarticles, articles_concernant_commande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br/>
              <w:t>WHERE panier_commandes.idCommande = articles_concernant_commande.idCommande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br/>
              <w:t>AND articles_concernant_commande.idArticle = articles.idArticle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br/>
              <w:t>AND panier_commandes.idCommande = client_passant_commande.idCommande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br/>
              <w:t>AND client_passant_commande.idClient = clients.idClient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br/>
              <w:t>AND articles.idArticle = prixarticles.idArticle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br/>
              <w:t xml:space="preserve">AND prixarticles.dateDebut &lt;= panier_commandes.dateCommande 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br/>
              <w:t>AND (prixarticles.dateFin &gt;= panier_commandes.dateCommande or prixarticles.dateFin IS NULL)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br/>
              <w:t>AND client_passant_commande.idClient = :idClient</w:t>
            </w:r>
            <w:r>
              <w:rPr>
                <w:b/>
                <w:bCs/>
                <w:color w:val="008000"/>
                <w:sz w:val="18"/>
                <w:szCs w:val="18"/>
                <w:shd w:val="clear" w:color="auto" w:fill="F7FAFF"/>
              </w:rPr>
              <w:br/>
              <w:t>ORDER BY prixarticles.dateDebut DESC;</w:t>
            </w:r>
          </w:p>
        </w:tc>
      </w:tr>
    </w:tbl>
    <w:p w:rsidR="006C207E" w:rsidRDefault="00A176ED" w:rsidP="00280618">
      <w:pPr>
        <w:rPr>
          <w:lang w:eastAsia="fr-CH"/>
        </w:rPr>
      </w:pPr>
      <w:r>
        <w:rPr>
          <w:lang w:eastAsia="fr-CH"/>
        </w:rPr>
        <w:t>Cette requête permet d’afficher les articles dans le panier d’un utilisateur.</w:t>
      </w:r>
    </w:p>
    <w:p w:rsidR="006C207E" w:rsidRDefault="006C207E">
      <w:pPr>
        <w:jc w:val="left"/>
        <w:rPr>
          <w:lang w:eastAsia="fr-CH"/>
        </w:rPr>
      </w:pPr>
      <w:r>
        <w:rPr>
          <w:lang w:eastAsia="fr-CH"/>
        </w:rPr>
        <w:br w:type="page"/>
      </w:r>
    </w:p>
    <w:p w:rsidR="00280618" w:rsidRPr="00280618" w:rsidRDefault="00280618" w:rsidP="00280618">
      <w:pPr>
        <w:pStyle w:val="Titre2"/>
      </w:pPr>
      <w:bookmarkStart w:id="54" w:name="_Toc514788268"/>
      <w:r>
        <w:t>Fonctions php</w:t>
      </w:r>
      <w:bookmarkEnd w:id="54"/>
    </w:p>
    <w:p w:rsidR="00155AAA" w:rsidRDefault="006C207E" w:rsidP="006C207E">
      <w:pPr>
        <w:pStyle w:val="Titre3"/>
      </w:pPr>
      <w:bookmarkStart w:id="55" w:name="_Toc514788269"/>
      <w:proofErr w:type="gramStart"/>
      <w:r>
        <w:t>checkNameLastName</w:t>
      </w:r>
      <w:proofErr w:type="gramEnd"/>
      <w:r>
        <w:t>($var)</w:t>
      </w:r>
      <w:bookmarkEnd w:id="55"/>
    </w:p>
    <w:p w:rsidR="006C207E" w:rsidRDefault="006C207E" w:rsidP="006C207E">
      <w:pPr>
        <w:rPr>
          <w:lang w:eastAsia="fr-CH"/>
        </w:rPr>
      </w:pPr>
      <w:r>
        <w:rPr>
          <w:lang w:eastAsia="fr-CH"/>
        </w:rPr>
        <w:t>Cette fonction permet de vérifier que la variable passée en paramètre contient que des lettres et seulement le tiret pour les prénoms et nom composé.</w:t>
      </w:r>
    </w:p>
    <w:p w:rsidR="006C207E" w:rsidRDefault="006C207E" w:rsidP="006C207E">
      <w:pPr>
        <w:pStyle w:val="Titre3"/>
      </w:pPr>
      <w:bookmarkStart w:id="56" w:name="_Toc514788270"/>
      <w:r>
        <w:t>LettersNumbers($var)</w:t>
      </w:r>
      <w:bookmarkEnd w:id="56"/>
    </w:p>
    <w:p w:rsidR="006C207E" w:rsidRDefault="006C207E" w:rsidP="006C207E">
      <w:pPr>
        <w:rPr>
          <w:lang w:eastAsia="fr-CH"/>
        </w:rPr>
      </w:pPr>
      <w:r>
        <w:rPr>
          <w:lang w:eastAsia="fr-CH"/>
        </w:rPr>
        <w:t>Cette fonction permet de vérifier que la variable passée en paramètre contient que des lettres.</w:t>
      </w:r>
    </w:p>
    <w:p w:rsidR="006C207E" w:rsidRDefault="006C207E" w:rsidP="006C207E">
      <w:pPr>
        <w:pStyle w:val="Titre3"/>
      </w:pPr>
      <w:bookmarkStart w:id="57" w:name="_Toc514788271"/>
      <w:proofErr w:type="spellStart"/>
      <w:r>
        <w:t>OnlyNumbers</w:t>
      </w:r>
      <w:proofErr w:type="spellEnd"/>
      <w:r>
        <w:t>($var)</w:t>
      </w:r>
      <w:bookmarkEnd w:id="57"/>
    </w:p>
    <w:p w:rsidR="006C207E" w:rsidRDefault="006C207E" w:rsidP="006C207E">
      <w:pPr>
        <w:rPr>
          <w:lang w:eastAsia="fr-CH"/>
        </w:rPr>
      </w:pPr>
      <w:r>
        <w:rPr>
          <w:lang w:eastAsia="fr-CH"/>
        </w:rPr>
        <w:t>Cette fonction permet de vérifier que la variable passée en paramètre contient que des chiffres.</w:t>
      </w:r>
    </w:p>
    <w:p w:rsidR="006C207E" w:rsidRDefault="006C207E" w:rsidP="006C207E">
      <w:pPr>
        <w:pStyle w:val="Titre3"/>
      </w:pPr>
      <w:bookmarkStart w:id="58" w:name="_Toc514788272"/>
      <w:proofErr w:type="spellStart"/>
      <w:r>
        <w:t>MinPwd</w:t>
      </w:r>
      <w:proofErr w:type="spellEnd"/>
      <w:r>
        <w:t>($var)</w:t>
      </w:r>
      <w:bookmarkEnd w:id="58"/>
    </w:p>
    <w:p w:rsidR="006C207E" w:rsidRDefault="006C207E" w:rsidP="006C207E">
      <w:pPr>
        <w:rPr>
          <w:lang w:eastAsia="fr-CH"/>
        </w:rPr>
      </w:pPr>
      <w:r>
        <w:rPr>
          <w:lang w:eastAsia="fr-CH"/>
        </w:rPr>
        <w:t>Cette fonction permet de vérifier que la variable</w:t>
      </w:r>
      <w:r w:rsidR="00AB141F">
        <w:rPr>
          <w:lang w:eastAsia="fr-CH"/>
        </w:rPr>
        <w:t xml:space="preserve"> contient plus que 4 </w:t>
      </w:r>
      <w:proofErr w:type="spellStart"/>
      <w:r w:rsidR="00AB141F">
        <w:rPr>
          <w:lang w:eastAsia="fr-CH"/>
        </w:rPr>
        <w:t>charactères</w:t>
      </w:r>
      <w:proofErr w:type="spellEnd"/>
      <w:r w:rsidR="00AB141F">
        <w:rPr>
          <w:lang w:eastAsia="fr-CH"/>
        </w:rPr>
        <w:t xml:space="preserve">- </w:t>
      </w:r>
    </w:p>
    <w:p w:rsidR="00AB141F" w:rsidRDefault="00AB141F" w:rsidP="00AB141F">
      <w:pPr>
        <w:pStyle w:val="Titre3"/>
      </w:pPr>
      <w:bookmarkStart w:id="59" w:name="_Toc514788273"/>
      <w:proofErr w:type="gramStart"/>
      <w:r>
        <w:t>Menu(</w:t>
      </w:r>
      <w:proofErr w:type="gramEnd"/>
      <w:r>
        <w:t>)</w:t>
      </w:r>
      <w:bookmarkEnd w:id="59"/>
    </w:p>
    <w:p w:rsidR="00AB141F" w:rsidRDefault="00AB141F" w:rsidP="00AB141F">
      <w:pPr>
        <w:rPr>
          <w:lang w:eastAsia="fr-CH"/>
        </w:rPr>
      </w:pPr>
      <w:r>
        <w:rPr>
          <w:lang w:eastAsia="fr-CH"/>
        </w:rPr>
        <w:t>Cette fonction permet au menu d’être dynamique. On affiche l’onglet « Accueil », « Produits » et « Connexion » quand l’utilisateur n’est pas connecté.</w:t>
      </w:r>
    </w:p>
    <w:p w:rsidR="00AB141F" w:rsidRDefault="00AB141F" w:rsidP="00AB141F">
      <w:pPr>
        <w:rPr>
          <w:lang w:eastAsia="fr-CH"/>
        </w:rPr>
      </w:pPr>
      <w:r>
        <w:rPr>
          <w:lang w:eastAsia="fr-CH"/>
        </w:rPr>
        <w:t>Si l’utilisateur est connecté et que l’utilisateur est un administrateur, l’onglet « Accueil », « Produits », « Administration » et « Déconnexion » est affiché.</w:t>
      </w:r>
    </w:p>
    <w:p w:rsidR="00AB141F" w:rsidRDefault="00AB141F" w:rsidP="00AB141F">
      <w:pPr>
        <w:rPr>
          <w:lang w:eastAsia="fr-CH"/>
        </w:rPr>
      </w:pPr>
      <w:r>
        <w:rPr>
          <w:lang w:eastAsia="fr-CH"/>
        </w:rPr>
        <w:t>Si l’utilisateur est connecté et qu’il n’est pas administrateur, l’onglet « Accueil », « Produits », « Panier » et « Déconnexion » est affiché.</w:t>
      </w:r>
    </w:p>
    <w:p w:rsidR="00D034FF" w:rsidRDefault="00D034FF" w:rsidP="00D034FF">
      <w:pPr>
        <w:pStyle w:val="Titre3"/>
      </w:pPr>
      <w:bookmarkStart w:id="60" w:name="_Toc514788274"/>
      <w:proofErr w:type="spellStart"/>
      <w:proofErr w:type="gramStart"/>
      <w:r>
        <w:t>getSelectCategories</w:t>
      </w:r>
      <w:proofErr w:type="spellEnd"/>
      <w:r>
        <w:t>(</w:t>
      </w:r>
      <w:proofErr w:type="gramEnd"/>
      <w:r>
        <w:t>)</w:t>
      </w:r>
      <w:bookmarkEnd w:id="60"/>
    </w:p>
    <w:p w:rsidR="00D034FF" w:rsidRPr="00D034FF" w:rsidRDefault="00D034FF" w:rsidP="00D034FF">
      <w:pPr>
        <w:rPr>
          <w:lang w:eastAsia="fr-CH"/>
        </w:rPr>
      </w:pPr>
      <w:r>
        <w:rPr>
          <w:lang w:eastAsia="fr-CH"/>
        </w:rPr>
        <w:t>Cette fonction permet d’afficher les catégories dans un select</w:t>
      </w:r>
      <w:r w:rsidR="00F35811">
        <w:rPr>
          <w:lang w:eastAsia="fr-CH"/>
        </w:rPr>
        <w:t>.</w:t>
      </w:r>
    </w:p>
    <w:p w:rsidR="00155AAA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61" w:name="_Toc513787783"/>
      <w:bookmarkStart w:id="62" w:name="_Toc514788275"/>
      <w:r>
        <w:t>Tests</w:t>
      </w:r>
      <w:bookmarkEnd w:id="61"/>
      <w:bookmarkEnd w:id="62"/>
    </w:p>
    <w:tbl>
      <w:tblPr>
        <w:tblW w:w="922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60"/>
        <w:gridCol w:w="2440"/>
        <w:gridCol w:w="2240"/>
        <w:gridCol w:w="2080"/>
      </w:tblGrid>
      <w:tr w:rsidR="00155AAA" w:rsidRPr="00A8468B" w:rsidTr="00561E4B">
        <w:trPr>
          <w:trHeight w:val="750"/>
          <w:jc w:val="center"/>
        </w:trPr>
        <w:tc>
          <w:tcPr>
            <w:tcW w:w="24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55AAA" w:rsidRPr="00A8468B" w:rsidRDefault="00155AAA" w:rsidP="00561E4B">
            <w:pPr>
              <w:spacing w:after="0" w:line="240" w:lineRule="auto"/>
              <w:jc w:val="center"/>
              <w:rPr>
                <w:rFonts w:ascii="Montserrat Light" w:eastAsia="Times New Roman" w:hAnsi="Montserrat Light" w:cs="Calibri"/>
                <w:b/>
                <w:bCs/>
                <w:color w:val="000000"/>
              </w:rPr>
            </w:pPr>
            <w:r w:rsidRPr="00A8468B">
              <w:rPr>
                <w:rFonts w:ascii="Montserrat Light" w:eastAsia="Times New Roman" w:hAnsi="Montserrat Light" w:cs="Calibri"/>
                <w:b/>
                <w:bCs/>
                <w:color w:val="000000"/>
              </w:rPr>
              <w:t>A tester</w:t>
            </w:r>
          </w:p>
        </w:tc>
        <w:tc>
          <w:tcPr>
            <w:tcW w:w="244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55AAA" w:rsidRPr="00A8468B" w:rsidRDefault="00155AAA" w:rsidP="00561E4B">
            <w:pPr>
              <w:spacing w:after="0" w:line="240" w:lineRule="auto"/>
              <w:jc w:val="center"/>
              <w:rPr>
                <w:rFonts w:ascii="Montserrat Light" w:eastAsia="Times New Roman" w:hAnsi="Montserrat Light" w:cs="Calibri"/>
                <w:b/>
                <w:bCs/>
                <w:color w:val="000000"/>
              </w:rPr>
            </w:pPr>
            <w:r w:rsidRPr="00A8468B">
              <w:rPr>
                <w:rFonts w:ascii="Montserrat Light" w:eastAsia="Times New Roman" w:hAnsi="Montserrat Light" w:cs="Calibri"/>
                <w:b/>
                <w:bCs/>
                <w:color w:val="000000"/>
              </w:rPr>
              <w:t>Comment ?</w:t>
            </w:r>
          </w:p>
        </w:tc>
        <w:tc>
          <w:tcPr>
            <w:tcW w:w="224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55AAA" w:rsidRPr="00A8468B" w:rsidRDefault="00155AAA" w:rsidP="00561E4B">
            <w:pPr>
              <w:spacing w:after="0" w:line="240" w:lineRule="auto"/>
              <w:jc w:val="center"/>
              <w:rPr>
                <w:rFonts w:ascii="Montserrat Light" w:eastAsia="Times New Roman" w:hAnsi="Montserrat Light" w:cs="Calibri"/>
                <w:b/>
                <w:bCs/>
                <w:color w:val="000000"/>
              </w:rPr>
            </w:pPr>
            <w:r w:rsidRPr="00A8468B">
              <w:rPr>
                <w:rFonts w:ascii="Montserrat Light" w:eastAsia="Times New Roman" w:hAnsi="Montserrat Light" w:cs="Calibri"/>
                <w:b/>
                <w:bCs/>
                <w:color w:val="000000"/>
              </w:rPr>
              <w:t xml:space="preserve">Résultat </w:t>
            </w:r>
          </w:p>
        </w:tc>
        <w:tc>
          <w:tcPr>
            <w:tcW w:w="208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155AAA" w:rsidRPr="00A8468B" w:rsidRDefault="00155AAA" w:rsidP="00561E4B">
            <w:pPr>
              <w:spacing w:after="0" w:line="240" w:lineRule="auto"/>
              <w:jc w:val="center"/>
              <w:rPr>
                <w:rFonts w:ascii="Montserrat Light" w:eastAsia="Times New Roman" w:hAnsi="Montserrat Light" w:cs="Calibri"/>
                <w:b/>
                <w:bCs/>
                <w:color w:val="000000"/>
              </w:rPr>
            </w:pPr>
            <w:r w:rsidRPr="00A8468B">
              <w:rPr>
                <w:rFonts w:ascii="Montserrat Light" w:eastAsia="Times New Roman" w:hAnsi="Montserrat Light" w:cs="Calibri"/>
                <w:b/>
                <w:bCs/>
                <w:color w:val="000000"/>
              </w:rPr>
              <w:t>Bug résolu ?</w:t>
            </w:r>
          </w:p>
        </w:tc>
      </w:tr>
      <w:tr w:rsidR="00155AAA" w:rsidRPr="00A8468B" w:rsidTr="00561E4B">
        <w:trPr>
          <w:trHeight w:val="893"/>
          <w:jc w:val="center"/>
        </w:trPr>
        <w:tc>
          <w:tcPr>
            <w:tcW w:w="2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ogin avec un compte inexistant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  <w:r>
              <w:rPr>
                <w:rFonts w:ascii="Calibri" w:eastAsia="Times New Roman" w:hAnsi="Calibri" w:cs="Calibri"/>
                <w:color w:val="000000"/>
              </w:rPr>
              <w:t>C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155AAA" w:rsidRPr="00A8468B" w:rsidTr="00561E4B">
        <w:trPr>
          <w:trHeight w:val="300"/>
          <w:jc w:val="center"/>
        </w:trPr>
        <w:tc>
          <w:tcPr>
            <w:tcW w:w="2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155AAA" w:rsidRPr="00A8468B" w:rsidTr="00561E4B">
        <w:trPr>
          <w:trHeight w:val="300"/>
          <w:jc w:val="center"/>
        </w:trPr>
        <w:tc>
          <w:tcPr>
            <w:tcW w:w="2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155AAA" w:rsidRPr="00A8468B" w:rsidTr="00561E4B">
        <w:trPr>
          <w:trHeight w:val="300"/>
          <w:jc w:val="center"/>
        </w:trPr>
        <w:tc>
          <w:tcPr>
            <w:tcW w:w="2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155AAA" w:rsidRPr="00A8468B" w:rsidTr="00561E4B">
        <w:trPr>
          <w:trHeight w:val="300"/>
          <w:jc w:val="center"/>
        </w:trPr>
        <w:tc>
          <w:tcPr>
            <w:tcW w:w="2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155AAA" w:rsidRPr="00A8468B" w:rsidTr="00561E4B">
        <w:trPr>
          <w:trHeight w:val="300"/>
          <w:jc w:val="center"/>
        </w:trPr>
        <w:tc>
          <w:tcPr>
            <w:tcW w:w="2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155AAA" w:rsidRPr="00A8468B" w:rsidTr="00561E4B">
        <w:trPr>
          <w:trHeight w:val="300"/>
          <w:jc w:val="center"/>
        </w:trPr>
        <w:tc>
          <w:tcPr>
            <w:tcW w:w="2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155AAA" w:rsidRPr="00A8468B" w:rsidTr="00561E4B">
        <w:trPr>
          <w:trHeight w:val="300"/>
          <w:jc w:val="center"/>
        </w:trPr>
        <w:tc>
          <w:tcPr>
            <w:tcW w:w="2460" w:type="dxa"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155AAA" w:rsidRPr="00A8468B" w:rsidTr="00561E4B">
        <w:trPr>
          <w:trHeight w:val="315"/>
          <w:jc w:val="center"/>
        </w:trPr>
        <w:tc>
          <w:tcPr>
            <w:tcW w:w="246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155AAA" w:rsidRPr="00A8468B" w:rsidRDefault="00155AAA" w:rsidP="00561E4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8468B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155AAA" w:rsidRPr="00FD54F4" w:rsidRDefault="00155AAA" w:rsidP="00155AAA"/>
    <w:p w:rsidR="00155AAA" w:rsidRPr="00E57C31" w:rsidRDefault="00155AAA" w:rsidP="00155AAA">
      <w:pPr>
        <w:pStyle w:val="Titre1"/>
        <w:keepNext w:val="0"/>
        <w:keepLines w:val="0"/>
        <w:spacing w:before="300" w:after="80" w:line="240" w:lineRule="auto"/>
      </w:pPr>
      <w:bookmarkStart w:id="63" w:name="_Toc513787784"/>
      <w:bookmarkStart w:id="64" w:name="_Toc514788276"/>
      <w:r>
        <w:t>Conclusion</w:t>
      </w:r>
      <w:bookmarkEnd w:id="63"/>
      <w:bookmarkEnd w:id="64"/>
    </w:p>
    <w:p w:rsidR="00155AAA" w:rsidRDefault="00155AAA"/>
    <w:sectPr w:rsidR="00155AAA" w:rsidSect="00AB1D01">
      <w:headerReference w:type="default" r:id="rId30"/>
      <w:footerReference w:type="default" r:id="rId31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43E3" w:rsidRDefault="000643E3" w:rsidP="00AB1D01">
      <w:pPr>
        <w:spacing w:after="0" w:line="240" w:lineRule="auto"/>
      </w:pPr>
      <w:r>
        <w:separator/>
      </w:r>
    </w:p>
  </w:endnote>
  <w:endnote w:type="continuationSeparator" w:id="0">
    <w:p w:rsidR="000643E3" w:rsidRDefault="000643E3" w:rsidP="00AB1D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ontserrat Medium">
    <w:altName w:val="Courier New"/>
    <w:panose1 w:val="00000600000000000000"/>
    <w:charset w:val="00"/>
    <w:family w:val="auto"/>
    <w:pitch w:val="variable"/>
    <w:sig w:usb0="2000020F" w:usb1="00000003" w:usb2="00000000" w:usb3="00000000" w:csb0="00000197" w:csb1="00000000"/>
  </w:font>
  <w:font w:name="Montserrat">
    <w:altName w:val="Arial"/>
    <w:panose1 w:val="00000000000000000000"/>
    <w:charset w:val="00"/>
    <w:family w:val="modern"/>
    <w:notTrueType/>
    <w:pitch w:val="variable"/>
    <w:sig w:usb0="00000001" w:usb1="00000000" w:usb2="00000000" w:usb3="00000000" w:csb0="00000093" w:csb1="00000000"/>
  </w:font>
  <w:font w:name="Montserrat Light">
    <w:panose1 w:val="00000400000000000000"/>
    <w:charset w:val="00"/>
    <w:family w:val="modern"/>
    <w:notTrueType/>
    <w:pitch w:val="variable"/>
    <w:sig w:usb0="20000007" w:usb1="00000001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40C5" w:rsidRDefault="00A340C5">
    <w:pPr>
      <w:pStyle w:val="Pieddepage"/>
    </w:pPr>
    <w:r>
      <w:t>TPI</w:t>
    </w:r>
    <w:r>
      <w:tab/>
      <w:t xml:space="preserve">Page </w:t>
    </w:r>
    <w:r w:rsidRPr="00AB1D01">
      <w:rPr>
        <w:b/>
      </w:rPr>
      <w:fldChar w:fldCharType="begin"/>
    </w:r>
    <w:r w:rsidRPr="00AB1D01">
      <w:rPr>
        <w:b/>
      </w:rPr>
      <w:instrText xml:space="preserve"> PAGE  \* Arabic  \* MERGEFORMAT </w:instrText>
    </w:r>
    <w:r w:rsidRPr="00AB1D01">
      <w:rPr>
        <w:b/>
      </w:rPr>
      <w:fldChar w:fldCharType="separate"/>
    </w:r>
    <w:r w:rsidR="00F170C9">
      <w:rPr>
        <w:b/>
        <w:noProof/>
      </w:rPr>
      <w:t>21</w:t>
    </w:r>
    <w:r w:rsidRPr="00AB1D01">
      <w:rPr>
        <w:b/>
      </w:rPr>
      <w:fldChar w:fldCharType="end"/>
    </w:r>
    <w:r>
      <w:t xml:space="preserve"> sur </w:t>
    </w:r>
    <w:r w:rsidRPr="00AB1D01">
      <w:rPr>
        <w:b/>
      </w:rPr>
      <w:fldChar w:fldCharType="begin"/>
    </w:r>
    <w:r w:rsidRPr="00AB1D01">
      <w:rPr>
        <w:b/>
      </w:rPr>
      <w:instrText xml:space="preserve"> NUMPAGES  \* Arabic  \* MERGEFORMAT </w:instrText>
    </w:r>
    <w:r w:rsidRPr="00AB1D01">
      <w:rPr>
        <w:b/>
      </w:rPr>
      <w:fldChar w:fldCharType="separate"/>
    </w:r>
    <w:r w:rsidR="00F170C9">
      <w:rPr>
        <w:b/>
        <w:noProof/>
      </w:rPr>
      <w:t>27</w:t>
    </w:r>
    <w:r w:rsidRPr="00AB1D01">
      <w:rPr>
        <w:b/>
      </w:rPr>
      <w:fldChar w:fldCharType="end"/>
    </w:r>
    <w:r>
      <w:tab/>
      <w:t>Version 1.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43E3" w:rsidRDefault="000643E3" w:rsidP="00AB1D01">
      <w:pPr>
        <w:spacing w:after="0" w:line="240" w:lineRule="auto"/>
      </w:pPr>
      <w:r>
        <w:separator/>
      </w:r>
    </w:p>
  </w:footnote>
  <w:footnote w:type="continuationSeparator" w:id="0">
    <w:p w:rsidR="000643E3" w:rsidRDefault="000643E3" w:rsidP="00AB1D0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40C5" w:rsidRDefault="00A340C5">
    <w:pPr>
      <w:pStyle w:val="En-tte"/>
    </w:pPr>
    <w:r>
      <w:t>Damjan Jovanovic</w:t>
    </w:r>
    <w:r>
      <w:tab/>
      <w:t>Sportweab</w:t>
    </w:r>
    <w:r>
      <w:tab/>
      <w:t>08.05.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A7FB1"/>
    <w:multiLevelType w:val="hybridMultilevel"/>
    <w:tmpl w:val="E4A4E3FA"/>
    <w:lvl w:ilvl="0" w:tplc="AB2659EE">
      <w:start w:val="1"/>
      <w:numFmt w:val="decimal"/>
      <w:lvlText w:val="%1."/>
      <w:lvlJc w:val="left"/>
      <w:pPr>
        <w:ind w:left="1152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872" w:hanging="360"/>
      </w:pPr>
    </w:lvl>
    <w:lvl w:ilvl="2" w:tplc="100C001B" w:tentative="1">
      <w:start w:val="1"/>
      <w:numFmt w:val="lowerRoman"/>
      <w:lvlText w:val="%3."/>
      <w:lvlJc w:val="right"/>
      <w:pPr>
        <w:ind w:left="2592" w:hanging="180"/>
      </w:pPr>
    </w:lvl>
    <w:lvl w:ilvl="3" w:tplc="100C000F" w:tentative="1">
      <w:start w:val="1"/>
      <w:numFmt w:val="decimal"/>
      <w:lvlText w:val="%4."/>
      <w:lvlJc w:val="left"/>
      <w:pPr>
        <w:ind w:left="3312" w:hanging="360"/>
      </w:pPr>
    </w:lvl>
    <w:lvl w:ilvl="4" w:tplc="100C0019" w:tentative="1">
      <w:start w:val="1"/>
      <w:numFmt w:val="lowerLetter"/>
      <w:lvlText w:val="%5."/>
      <w:lvlJc w:val="left"/>
      <w:pPr>
        <w:ind w:left="4032" w:hanging="360"/>
      </w:pPr>
    </w:lvl>
    <w:lvl w:ilvl="5" w:tplc="100C001B" w:tentative="1">
      <w:start w:val="1"/>
      <w:numFmt w:val="lowerRoman"/>
      <w:lvlText w:val="%6."/>
      <w:lvlJc w:val="right"/>
      <w:pPr>
        <w:ind w:left="4752" w:hanging="180"/>
      </w:pPr>
    </w:lvl>
    <w:lvl w:ilvl="6" w:tplc="100C000F" w:tentative="1">
      <w:start w:val="1"/>
      <w:numFmt w:val="decimal"/>
      <w:lvlText w:val="%7."/>
      <w:lvlJc w:val="left"/>
      <w:pPr>
        <w:ind w:left="5472" w:hanging="360"/>
      </w:pPr>
    </w:lvl>
    <w:lvl w:ilvl="7" w:tplc="100C0019" w:tentative="1">
      <w:start w:val="1"/>
      <w:numFmt w:val="lowerLetter"/>
      <w:lvlText w:val="%8."/>
      <w:lvlJc w:val="left"/>
      <w:pPr>
        <w:ind w:left="6192" w:hanging="360"/>
      </w:pPr>
    </w:lvl>
    <w:lvl w:ilvl="8" w:tplc="100C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" w15:restartNumberingAfterBreak="0">
    <w:nsid w:val="07D05FBA"/>
    <w:multiLevelType w:val="hybridMultilevel"/>
    <w:tmpl w:val="473E98E2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B4BDC"/>
    <w:multiLevelType w:val="hybridMultilevel"/>
    <w:tmpl w:val="1D86DCAA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940498"/>
    <w:multiLevelType w:val="hybridMultilevel"/>
    <w:tmpl w:val="ED509D18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4A05DA"/>
    <w:multiLevelType w:val="hybridMultilevel"/>
    <w:tmpl w:val="7E2CD59A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7E551E"/>
    <w:multiLevelType w:val="hybridMultilevel"/>
    <w:tmpl w:val="690695D8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3E72F7"/>
    <w:multiLevelType w:val="hybridMultilevel"/>
    <w:tmpl w:val="6C7C4B4C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207016"/>
    <w:multiLevelType w:val="hybridMultilevel"/>
    <w:tmpl w:val="8858FBBC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7E12EB"/>
    <w:multiLevelType w:val="hybridMultilevel"/>
    <w:tmpl w:val="F0687D4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0068F2"/>
    <w:multiLevelType w:val="hybridMultilevel"/>
    <w:tmpl w:val="93AA4E1E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E6343B"/>
    <w:multiLevelType w:val="hybridMultilevel"/>
    <w:tmpl w:val="EACE983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16519C"/>
    <w:multiLevelType w:val="hybridMultilevel"/>
    <w:tmpl w:val="46D015C8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C45FBC"/>
    <w:multiLevelType w:val="hybridMultilevel"/>
    <w:tmpl w:val="F752B436"/>
    <w:lvl w:ilvl="0" w:tplc="AB2659EE">
      <w:start w:val="1"/>
      <w:numFmt w:val="decimal"/>
      <w:lvlText w:val="%1."/>
      <w:lvlJc w:val="left"/>
      <w:pPr>
        <w:ind w:left="108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800" w:hanging="360"/>
      </w:pPr>
    </w:lvl>
    <w:lvl w:ilvl="2" w:tplc="100C001B" w:tentative="1">
      <w:start w:val="1"/>
      <w:numFmt w:val="lowerRoman"/>
      <w:lvlText w:val="%3."/>
      <w:lvlJc w:val="right"/>
      <w:pPr>
        <w:ind w:left="2520" w:hanging="180"/>
      </w:pPr>
    </w:lvl>
    <w:lvl w:ilvl="3" w:tplc="100C000F" w:tentative="1">
      <w:start w:val="1"/>
      <w:numFmt w:val="decimal"/>
      <w:lvlText w:val="%4."/>
      <w:lvlJc w:val="left"/>
      <w:pPr>
        <w:ind w:left="3240" w:hanging="360"/>
      </w:pPr>
    </w:lvl>
    <w:lvl w:ilvl="4" w:tplc="100C0019" w:tentative="1">
      <w:start w:val="1"/>
      <w:numFmt w:val="lowerLetter"/>
      <w:lvlText w:val="%5."/>
      <w:lvlJc w:val="left"/>
      <w:pPr>
        <w:ind w:left="3960" w:hanging="360"/>
      </w:pPr>
    </w:lvl>
    <w:lvl w:ilvl="5" w:tplc="100C001B" w:tentative="1">
      <w:start w:val="1"/>
      <w:numFmt w:val="lowerRoman"/>
      <w:lvlText w:val="%6."/>
      <w:lvlJc w:val="right"/>
      <w:pPr>
        <w:ind w:left="4680" w:hanging="180"/>
      </w:pPr>
    </w:lvl>
    <w:lvl w:ilvl="6" w:tplc="100C000F" w:tentative="1">
      <w:start w:val="1"/>
      <w:numFmt w:val="decimal"/>
      <w:lvlText w:val="%7."/>
      <w:lvlJc w:val="left"/>
      <w:pPr>
        <w:ind w:left="5400" w:hanging="360"/>
      </w:pPr>
    </w:lvl>
    <w:lvl w:ilvl="7" w:tplc="100C0019" w:tentative="1">
      <w:start w:val="1"/>
      <w:numFmt w:val="lowerLetter"/>
      <w:lvlText w:val="%8."/>
      <w:lvlJc w:val="left"/>
      <w:pPr>
        <w:ind w:left="6120" w:hanging="360"/>
      </w:pPr>
    </w:lvl>
    <w:lvl w:ilvl="8" w:tplc="10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2146236"/>
    <w:multiLevelType w:val="hybridMultilevel"/>
    <w:tmpl w:val="E5FA3BA2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283606"/>
    <w:multiLevelType w:val="hybridMultilevel"/>
    <w:tmpl w:val="6F28B47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714476"/>
    <w:multiLevelType w:val="hybridMultilevel"/>
    <w:tmpl w:val="4B7C2DA0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304BBC"/>
    <w:multiLevelType w:val="hybridMultilevel"/>
    <w:tmpl w:val="6044957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F0A216B"/>
    <w:multiLevelType w:val="hybridMultilevel"/>
    <w:tmpl w:val="637E57CE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D6602AC"/>
    <w:multiLevelType w:val="hybridMultilevel"/>
    <w:tmpl w:val="4844EB2A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AE28BA"/>
    <w:multiLevelType w:val="hybridMultilevel"/>
    <w:tmpl w:val="5A1683B8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2B5D08"/>
    <w:multiLevelType w:val="hybridMultilevel"/>
    <w:tmpl w:val="8D3A511C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403BC4"/>
    <w:multiLevelType w:val="hybridMultilevel"/>
    <w:tmpl w:val="40DCC14E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D953005"/>
    <w:multiLevelType w:val="multilevel"/>
    <w:tmpl w:val="100C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6DC45A04"/>
    <w:multiLevelType w:val="hybridMultilevel"/>
    <w:tmpl w:val="0A9C77D8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02653E"/>
    <w:multiLevelType w:val="hybridMultilevel"/>
    <w:tmpl w:val="946C6B8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6420C9C"/>
    <w:multiLevelType w:val="hybridMultilevel"/>
    <w:tmpl w:val="03007436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7F75F7"/>
    <w:multiLevelType w:val="hybridMultilevel"/>
    <w:tmpl w:val="CE680950"/>
    <w:lvl w:ilvl="0" w:tplc="AB2659E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D566A9"/>
    <w:multiLevelType w:val="hybridMultilevel"/>
    <w:tmpl w:val="8220A99A"/>
    <w:lvl w:ilvl="0" w:tplc="14BA79E2">
      <w:start w:val="1"/>
      <w:numFmt w:val="bullet"/>
      <w:lvlText w:val="-"/>
      <w:lvlJc w:val="left"/>
      <w:pPr>
        <w:ind w:left="720" w:hanging="360"/>
      </w:pPr>
      <w:rPr>
        <w:rFonts w:ascii="Century Gothic" w:eastAsiaTheme="minorHAnsi" w:hAnsi="Century Gothic" w:cstheme="minorBid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5"/>
  </w:num>
  <w:num w:numId="3">
    <w:abstractNumId w:val="15"/>
  </w:num>
  <w:num w:numId="4">
    <w:abstractNumId w:val="27"/>
  </w:num>
  <w:num w:numId="5">
    <w:abstractNumId w:val="18"/>
  </w:num>
  <w:num w:numId="6">
    <w:abstractNumId w:val="13"/>
  </w:num>
  <w:num w:numId="7">
    <w:abstractNumId w:val="19"/>
  </w:num>
  <w:num w:numId="8">
    <w:abstractNumId w:val="6"/>
  </w:num>
  <w:num w:numId="9">
    <w:abstractNumId w:val="26"/>
  </w:num>
  <w:num w:numId="10">
    <w:abstractNumId w:val="11"/>
  </w:num>
  <w:num w:numId="11">
    <w:abstractNumId w:val="25"/>
  </w:num>
  <w:num w:numId="12">
    <w:abstractNumId w:val="24"/>
  </w:num>
  <w:num w:numId="13">
    <w:abstractNumId w:val="9"/>
  </w:num>
  <w:num w:numId="14">
    <w:abstractNumId w:val="14"/>
  </w:num>
  <w:num w:numId="15">
    <w:abstractNumId w:val="10"/>
  </w:num>
  <w:num w:numId="16">
    <w:abstractNumId w:val="23"/>
  </w:num>
  <w:num w:numId="17">
    <w:abstractNumId w:val="0"/>
  </w:num>
  <w:num w:numId="18">
    <w:abstractNumId w:val="20"/>
  </w:num>
  <w:num w:numId="19">
    <w:abstractNumId w:val="4"/>
  </w:num>
  <w:num w:numId="20">
    <w:abstractNumId w:val="21"/>
  </w:num>
  <w:num w:numId="21">
    <w:abstractNumId w:val="12"/>
  </w:num>
  <w:num w:numId="22">
    <w:abstractNumId w:val="8"/>
  </w:num>
  <w:num w:numId="23">
    <w:abstractNumId w:val="2"/>
  </w:num>
  <w:num w:numId="24">
    <w:abstractNumId w:val="1"/>
  </w:num>
  <w:num w:numId="25">
    <w:abstractNumId w:val="3"/>
  </w:num>
  <w:num w:numId="26">
    <w:abstractNumId w:val="17"/>
  </w:num>
  <w:num w:numId="27">
    <w:abstractNumId w:val="16"/>
  </w:num>
  <w:num w:numId="2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AAA"/>
    <w:rsid w:val="000643E3"/>
    <w:rsid w:val="00064B82"/>
    <w:rsid w:val="00096614"/>
    <w:rsid w:val="000A65AC"/>
    <w:rsid w:val="000D74A0"/>
    <w:rsid w:val="000E36A7"/>
    <w:rsid w:val="000F26C7"/>
    <w:rsid w:val="0012044B"/>
    <w:rsid w:val="00155AAA"/>
    <w:rsid w:val="00163C11"/>
    <w:rsid w:val="00180EC2"/>
    <w:rsid w:val="001C2622"/>
    <w:rsid w:val="001E36AD"/>
    <w:rsid w:val="002047C3"/>
    <w:rsid w:val="002612CD"/>
    <w:rsid w:val="00280618"/>
    <w:rsid w:val="002B157F"/>
    <w:rsid w:val="002E788D"/>
    <w:rsid w:val="003675BE"/>
    <w:rsid w:val="003719F5"/>
    <w:rsid w:val="003775DA"/>
    <w:rsid w:val="0038197E"/>
    <w:rsid w:val="003D3F26"/>
    <w:rsid w:val="00400A56"/>
    <w:rsid w:val="00425887"/>
    <w:rsid w:val="00490638"/>
    <w:rsid w:val="004A26BD"/>
    <w:rsid w:val="004B7203"/>
    <w:rsid w:val="004F48D9"/>
    <w:rsid w:val="005266A3"/>
    <w:rsid w:val="00530C3F"/>
    <w:rsid w:val="00561E4B"/>
    <w:rsid w:val="0056755C"/>
    <w:rsid w:val="00573DC3"/>
    <w:rsid w:val="00576D91"/>
    <w:rsid w:val="00586FE9"/>
    <w:rsid w:val="005954D3"/>
    <w:rsid w:val="005E1E95"/>
    <w:rsid w:val="005F7A55"/>
    <w:rsid w:val="00637FE5"/>
    <w:rsid w:val="0064674A"/>
    <w:rsid w:val="006C207E"/>
    <w:rsid w:val="006D72CD"/>
    <w:rsid w:val="006E0103"/>
    <w:rsid w:val="006E4345"/>
    <w:rsid w:val="00736F53"/>
    <w:rsid w:val="00751BDE"/>
    <w:rsid w:val="0076079B"/>
    <w:rsid w:val="00766979"/>
    <w:rsid w:val="00792944"/>
    <w:rsid w:val="00793EDD"/>
    <w:rsid w:val="007C045F"/>
    <w:rsid w:val="007E53D3"/>
    <w:rsid w:val="00812F20"/>
    <w:rsid w:val="008622CA"/>
    <w:rsid w:val="008978AC"/>
    <w:rsid w:val="008A4E46"/>
    <w:rsid w:val="008D1C8B"/>
    <w:rsid w:val="009004AB"/>
    <w:rsid w:val="00917AD5"/>
    <w:rsid w:val="00956535"/>
    <w:rsid w:val="009A1BB1"/>
    <w:rsid w:val="00A176ED"/>
    <w:rsid w:val="00A3215E"/>
    <w:rsid w:val="00A32A36"/>
    <w:rsid w:val="00A340C5"/>
    <w:rsid w:val="00A379B1"/>
    <w:rsid w:val="00A80FE3"/>
    <w:rsid w:val="00AB141F"/>
    <w:rsid w:val="00AB1D01"/>
    <w:rsid w:val="00AC321B"/>
    <w:rsid w:val="00AE0E5F"/>
    <w:rsid w:val="00B209BC"/>
    <w:rsid w:val="00B66B50"/>
    <w:rsid w:val="00C40142"/>
    <w:rsid w:val="00C411BD"/>
    <w:rsid w:val="00C71F39"/>
    <w:rsid w:val="00CA1D01"/>
    <w:rsid w:val="00CE0DE3"/>
    <w:rsid w:val="00CF5EAD"/>
    <w:rsid w:val="00D034FF"/>
    <w:rsid w:val="00D446F3"/>
    <w:rsid w:val="00D55157"/>
    <w:rsid w:val="00D60DAB"/>
    <w:rsid w:val="00D8666B"/>
    <w:rsid w:val="00DD2B05"/>
    <w:rsid w:val="00E0298B"/>
    <w:rsid w:val="00E26B81"/>
    <w:rsid w:val="00E449E1"/>
    <w:rsid w:val="00E50C9B"/>
    <w:rsid w:val="00E84D8F"/>
    <w:rsid w:val="00EA22A9"/>
    <w:rsid w:val="00ED460A"/>
    <w:rsid w:val="00F07A72"/>
    <w:rsid w:val="00F170C9"/>
    <w:rsid w:val="00F35811"/>
    <w:rsid w:val="00F402F9"/>
    <w:rsid w:val="00F955F6"/>
    <w:rsid w:val="00FA2124"/>
    <w:rsid w:val="00FE19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4C04C5E1"/>
  <w15:chartTrackingRefBased/>
  <w15:docId w15:val="{4EDBC7EF-27B3-4982-94A7-A9B827EDD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2B05"/>
    <w:pPr>
      <w:jc w:val="both"/>
    </w:pPr>
    <w:rPr>
      <w:rFonts w:ascii="Montserrat Medium" w:hAnsi="Montserrat Medium"/>
      <w:sz w:val="23"/>
    </w:rPr>
  </w:style>
  <w:style w:type="paragraph" w:styleId="Titre1">
    <w:name w:val="heading 1"/>
    <w:basedOn w:val="Normal"/>
    <w:next w:val="Normal"/>
    <w:link w:val="Titre1Car"/>
    <w:uiPriority w:val="9"/>
    <w:qFormat/>
    <w:rsid w:val="00C40142"/>
    <w:pPr>
      <w:keepNext/>
      <w:keepLines/>
      <w:numPr>
        <w:numId w:val="1"/>
      </w:numPr>
      <w:spacing w:before="240" w:after="0"/>
      <w:outlineLvl w:val="0"/>
    </w:pPr>
    <w:rPr>
      <w:rFonts w:ascii="Montserrat" w:eastAsiaTheme="majorEastAsia" w:hAnsi="Montserrat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40142"/>
    <w:pPr>
      <w:numPr>
        <w:ilvl w:val="1"/>
        <w:numId w:val="1"/>
      </w:numPr>
      <w:spacing w:before="240" w:after="80" w:line="264" w:lineRule="auto"/>
      <w:outlineLvl w:val="1"/>
    </w:pPr>
    <w:rPr>
      <w:rFonts w:ascii="Montserrat" w:hAnsi="Montserrat" w:cs="Times New Roman"/>
      <w:b/>
      <w:color w:val="5B9BD5" w:themeColor="accent1"/>
      <w:spacing w:val="20"/>
      <w:kern w:val="24"/>
      <w:sz w:val="28"/>
      <w:szCs w:val="28"/>
      <w:lang w:eastAsia="fr-CH"/>
      <w14:ligatures w14:val="standardContextual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C40142"/>
    <w:pPr>
      <w:numPr>
        <w:ilvl w:val="2"/>
        <w:numId w:val="1"/>
      </w:numPr>
      <w:spacing w:before="240" w:after="60" w:line="264" w:lineRule="auto"/>
      <w:outlineLvl w:val="2"/>
    </w:pPr>
    <w:rPr>
      <w:rFonts w:ascii="Montserrat" w:hAnsi="Montserrat" w:cs="Times New Roman"/>
      <w:b/>
      <w:color w:val="000000" w:themeColor="text1"/>
      <w:spacing w:val="10"/>
      <w:kern w:val="24"/>
      <w:szCs w:val="24"/>
      <w:lang w:eastAsia="fr-CH"/>
      <w14:ligatures w14:val="standardContextual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155AAA"/>
    <w:pPr>
      <w:numPr>
        <w:ilvl w:val="3"/>
        <w:numId w:val="1"/>
      </w:numPr>
      <w:spacing w:before="240" w:after="0" w:line="264" w:lineRule="auto"/>
      <w:outlineLvl w:val="3"/>
    </w:pPr>
    <w:rPr>
      <w:rFonts w:cs="Times New Roman"/>
      <w:caps/>
      <w:spacing w:val="14"/>
      <w:kern w:val="24"/>
      <w:lang w:eastAsia="fr-CH"/>
      <w14:ligatures w14:val="standardContextual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C40142"/>
    <w:pPr>
      <w:numPr>
        <w:ilvl w:val="4"/>
        <w:numId w:val="1"/>
      </w:numPr>
      <w:spacing w:before="200" w:after="0" w:line="264" w:lineRule="auto"/>
      <w:outlineLvl w:val="4"/>
    </w:pPr>
    <w:rPr>
      <w:rFonts w:ascii="Montserrat" w:hAnsi="Montserrat" w:cs="Times New Roman"/>
      <w:b/>
      <w:color w:val="44546A" w:themeColor="text2"/>
      <w:spacing w:val="10"/>
      <w:kern w:val="24"/>
      <w:szCs w:val="26"/>
      <w:lang w:eastAsia="fr-CH"/>
      <w14:ligatures w14:val="standardContextual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155AAA"/>
    <w:pPr>
      <w:numPr>
        <w:ilvl w:val="5"/>
        <w:numId w:val="1"/>
      </w:numPr>
      <w:spacing w:after="0" w:line="264" w:lineRule="auto"/>
      <w:outlineLvl w:val="5"/>
    </w:pPr>
    <w:rPr>
      <w:rFonts w:cs="Times New Roman"/>
      <w:b/>
      <w:color w:val="ED7D31" w:themeColor="accent2"/>
      <w:spacing w:val="10"/>
      <w:kern w:val="24"/>
      <w:szCs w:val="20"/>
      <w:lang w:eastAsia="fr-CH"/>
      <w14:ligatures w14:val="standardContextual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155AAA"/>
    <w:pPr>
      <w:numPr>
        <w:ilvl w:val="6"/>
        <w:numId w:val="1"/>
      </w:numPr>
      <w:spacing w:after="0" w:line="264" w:lineRule="auto"/>
      <w:outlineLvl w:val="6"/>
    </w:pPr>
    <w:rPr>
      <w:rFonts w:cs="Times New Roman"/>
      <w:smallCaps/>
      <w:color w:val="000000" w:themeColor="text1"/>
      <w:spacing w:val="10"/>
      <w:kern w:val="24"/>
      <w:szCs w:val="20"/>
      <w:lang w:eastAsia="fr-CH"/>
      <w14:ligatures w14:val="standardContextual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155AAA"/>
    <w:pPr>
      <w:numPr>
        <w:ilvl w:val="7"/>
        <w:numId w:val="1"/>
      </w:numPr>
      <w:spacing w:after="0" w:line="264" w:lineRule="auto"/>
      <w:outlineLvl w:val="7"/>
    </w:pPr>
    <w:rPr>
      <w:rFonts w:cs="Times New Roman"/>
      <w:b/>
      <w:i/>
      <w:color w:val="5B9BD5" w:themeColor="accent1"/>
      <w:spacing w:val="10"/>
      <w:kern w:val="24"/>
      <w:sz w:val="24"/>
      <w:szCs w:val="20"/>
      <w:lang w:eastAsia="fr-CH"/>
      <w14:ligatures w14:val="standardContextual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155AAA"/>
    <w:pPr>
      <w:numPr>
        <w:ilvl w:val="8"/>
        <w:numId w:val="1"/>
      </w:numPr>
      <w:spacing w:after="0" w:line="264" w:lineRule="auto"/>
      <w:outlineLvl w:val="8"/>
    </w:pPr>
    <w:rPr>
      <w:rFonts w:cs="Times New Roman"/>
      <w:b/>
      <w:caps/>
      <w:color w:val="A5A5A5" w:themeColor="accent3"/>
      <w:spacing w:val="40"/>
      <w:kern w:val="24"/>
      <w:sz w:val="20"/>
      <w:szCs w:val="20"/>
      <w:lang w:eastAsia="fr-CH"/>
      <w14:ligatures w14:val="standardContextual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C40142"/>
    <w:rPr>
      <w:rFonts w:ascii="Montserrat" w:eastAsiaTheme="majorEastAsia" w:hAnsi="Montserrat" w:cstheme="majorBidi"/>
      <w:color w:val="2E74B5" w:themeColor="accent1" w:themeShade="BF"/>
      <w:sz w:val="32"/>
      <w:szCs w:val="3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155AAA"/>
    <w:pPr>
      <w:outlineLvl w:val="9"/>
    </w:pPr>
    <w:rPr>
      <w:lang w:eastAsia="fr-CH"/>
    </w:rPr>
  </w:style>
  <w:style w:type="character" w:customStyle="1" w:styleId="Titre2Car">
    <w:name w:val="Titre 2 Car"/>
    <w:basedOn w:val="Policepardfaut"/>
    <w:link w:val="Titre2"/>
    <w:uiPriority w:val="9"/>
    <w:rsid w:val="00C40142"/>
    <w:rPr>
      <w:rFonts w:ascii="Montserrat" w:hAnsi="Montserrat" w:cs="Times New Roman"/>
      <w:b/>
      <w:color w:val="5B9BD5" w:themeColor="accent1"/>
      <w:spacing w:val="20"/>
      <w:kern w:val="24"/>
      <w:sz w:val="28"/>
      <w:szCs w:val="28"/>
      <w:lang w:eastAsia="fr-CH"/>
      <w14:ligatures w14:val="standardContextual"/>
    </w:rPr>
  </w:style>
  <w:style w:type="character" w:customStyle="1" w:styleId="Titre3Car">
    <w:name w:val="Titre 3 Car"/>
    <w:basedOn w:val="Policepardfaut"/>
    <w:link w:val="Titre3"/>
    <w:uiPriority w:val="9"/>
    <w:rsid w:val="00C40142"/>
    <w:rPr>
      <w:rFonts w:ascii="Montserrat" w:hAnsi="Montserrat" w:cs="Times New Roman"/>
      <w:b/>
      <w:color w:val="000000" w:themeColor="text1"/>
      <w:spacing w:val="10"/>
      <w:kern w:val="24"/>
      <w:sz w:val="23"/>
      <w:szCs w:val="24"/>
      <w:lang w:eastAsia="fr-CH"/>
      <w14:ligatures w14:val="standardContextual"/>
    </w:rPr>
  </w:style>
  <w:style w:type="character" w:customStyle="1" w:styleId="Titre4Car">
    <w:name w:val="Titre 4 Car"/>
    <w:basedOn w:val="Policepardfaut"/>
    <w:link w:val="Titre4"/>
    <w:uiPriority w:val="9"/>
    <w:rsid w:val="00155AAA"/>
    <w:rPr>
      <w:rFonts w:cs="Times New Roman"/>
      <w:caps/>
      <w:spacing w:val="14"/>
      <w:kern w:val="24"/>
      <w:lang w:eastAsia="fr-CH"/>
      <w14:ligatures w14:val="standardContextual"/>
    </w:rPr>
  </w:style>
  <w:style w:type="character" w:customStyle="1" w:styleId="Titre5Car">
    <w:name w:val="Titre 5 Car"/>
    <w:basedOn w:val="Policepardfaut"/>
    <w:link w:val="Titre5"/>
    <w:uiPriority w:val="9"/>
    <w:semiHidden/>
    <w:rsid w:val="00C40142"/>
    <w:rPr>
      <w:rFonts w:ascii="Montserrat" w:hAnsi="Montserrat" w:cs="Times New Roman"/>
      <w:b/>
      <w:color w:val="44546A" w:themeColor="text2"/>
      <w:spacing w:val="10"/>
      <w:kern w:val="24"/>
      <w:sz w:val="23"/>
      <w:szCs w:val="26"/>
      <w:lang w:eastAsia="fr-CH"/>
      <w14:ligatures w14:val="standardContextual"/>
    </w:rPr>
  </w:style>
  <w:style w:type="character" w:customStyle="1" w:styleId="Titre6Car">
    <w:name w:val="Titre 6 Car"/>
    <w:basedOn w:val="Policepardfaut"/>
    <w:link w:val="Titre6"/>
    <w:uiPriority w:val="9"/>
    <w:semiHidden/>
    <w:rsid w:val="00155AAA"/>
    <w:rPr>
      <w:rFonts w:cs="Times New Roman"/>
      <w:b/>
      <w:color w:val="ED7D31" w:themeColor="accent2"/>
      <w:spacing w:val="10"/>
      <w:kern w:val="24"/>
      <w:sz w:val="23"/>
      <w:szCs w:val="20"/>
      <w:lang w:eastAsia="fr-CH"/>
      <w14:ligatures w14:val="standardContextual"/>
    </w:rPr>
  </w:style>
  <w:style w:type="character" w:customStyle="1" w:styleId="Titre7Car">
    <w:name w:val="Titre 7 Car"/>
    <w:basedOn w:val="Policepardfaut"/>
    <w:link w:val="Titre7"/>
    <w:uiPriority w:val="9"/>
    <w:semiHidden/>
    <w:rsid w:val="00155AAA"/>
    <w:rPr>
      <w:rFonts w:cs="Times New Roman"/>
      <w:smallCaps/>
      <w:color w:val="000000" w:themeColor="text1"/>
      <w:spacing w:val="10"/>
      <w:kern w:val="24"/>
      <w:sz w:val="23"/>
      <w:szCs w:val="20"/>
      <w:lang w:eastAsia="fr-CH"/>
      <w14:ligatures w14:val="standardContextual"/>
    </w:rPr>
  </w:style>
  <w:style w:type="character" w:customStyle="1" w:styleId="Titre8Car">
    <w:name w:val="Titre 8 Car"/>
    <w:basedOn w:val="Policepardfaut"/>
    <w:link w:val="Titre8"/>
    <w:uiPriority w:val="9"/>
    <w:semiHidden/>
    <w:rsid w:val="00155AAA"/>
    <w:rPr>
      <w:rFonts w:cs="Times New Roman"/>
      <w:b/>
      <w:i/>
      <w:color w:val="5B9BD5" w:themeColor="accent1"/>
      <w:spacing w:val="10"/>
      <w:kern w:val="24"/>
      <w:sz w:val="24"/>
      <w:szCs w:val="20"/>
      <w:lang w:eastAsia="fr-CH"/>
      <w14:ligatures w14:val="standardContextual"/>
    </w:rPr>
  </w:style>
  <w:style w:type="character" w:customStyle="1" w:styleId="Titre9Car">
    <w:name w:val="Titre 9 Car"/>
    <w:basedOn w:val="Policepardfaut"/>
    <w:link w:val="Titre9"/>
    <w:uiPriority w:val="9"/>
    <w:semiHidden/>
    <w:rsid w:val="00155AAA"/>
    <w:rPr>
      <w:rFonts w:cs="Times New Roman"/>
      <w:b/>
      <w:caps/>
      <w:color w:val="A5A5A5" w:themeColor="accent3"/>
      <w:spacing w:val="40"/>
      <w:kern w:val="24"/>
      <w:sz w:val="20"/>
      <w:szCs w:val="20"/>
      <w:lang w:eastAsia="fr-CH"/>
      <w14:ligatures w14:val="standardContextual"/>
    </w:rPr>
  </w:style>
  <w:style w:type="paragraph" w:styleId="Lgende">
    <w:name w:val="caption"/>
    <w:basedOn w:val="Normal"/>
    <w:next w:val="Normal"/>
    <w:uiPriority w:val="35"/>
    <w:unhideWhenUsed/>
    <w:rsid w:val="00155AAA"/>
    <w:pPr>
      <w:spacing w:after="180" w:line="264" w:lineRule="auto"/>
    </w:pPr>
    <w:rPr>
      <w:rFonts w:cs="Times New Roman"/>
      <w:b/>
      <w:bCs/>
      <w:caps/>
      <w:kern w:val="24"/>
      <w:sz w:val="16"/>
      <w:szCs w:val="16"/>
      <w:lang w:eastAsia="fr-CH"/>
      <w14:ligatures w14:val="standardContextual"/>
    </w:rPr>
  </w:style>
  <w:style w:type="paragraph" w:styleId="Paragraphedeliste">
    <w:name w:val="List Paragraph"/>
    <w:basedOn w:val="Normal"/>
    <w:uiPriority w:val="34"/>
    <w:unhideWhenUsed/>
    <w:qFormat/>
    <w:rsid w:val="00155AAA"/>
    <w:pPr>
      <w:spacing w:after="180" w:line="264" w:lineRule="auto"/>
      <w:ind w:left="720"/>
      <w:contextualSpacing/>
    </w:pPr>
    <w:rPr>
      <w:rFonts w:cs="Times New Roman"/>
      <w:kern w:val="24"/>
      <w:szCs w:val="20"/>
      <w:lang w:eastAsia="fr-CH"/>
      <w14:ligatures w14:val="standardContextual"/>
    </w:rPr>
  </w:style>
  <w:style w:type="paragraph" w:styleId="TM1">
    <w:name w:val="toc 1"/>
    <w:basedOn w:val="Normal"/>
    <w:next w:val="Normal"/>
    <w:autoRedefine/>
    <w:uiPriority w:val="39"/>
    <w:unhideWhenUsed/>
    <w:rsid w:val="00155AAA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155AAA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155AAA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155AAA"/>
    <w:rPr>
      <w:color w:val="0563C1" w:themeColor="hyperlink"/>
      <w:u w:val="single"/>
    </w:rPr>
  </w:style>
  <w:style w:type="paragraph" w:styleId="Sansinterligne">
    <w:name w:val="No Spacing"/>
    <w:uiPriority w:val="1"/>
    <w:qFormat/>
    <w:rsid w:val="00793EDD"/>
    <w:pPr>
      <w:spacing w:after="0" w:line="240" w:lineRule="auto"/>
    </w:pPr>
    <w:rPr>
      <w:rFonts w:ascii="Montserrat Medium" w:hAnsi="Montserrat Medium"/>
    </w:rPr>
  </w:style>
  <w:style w:type="paragraph" w:styleId="En-tte">
    <w:name w:val="header"/>
    <w:basedOn w:val="Normal"/>
    <w:link w:val="En-tteCar"/>
    <w:uiPriority w:val="99"/>
    <w:unhideWhenUsed/>
    <w:rsid w:val="00AB1D0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B1D01"/>
    <w:rPr>
      <w:rFonts w:ascii="Montserrat Medium" w:hAnsi="Montserrat Medium"/>
    </w:rPr>
  </w:style>
  <w:style w:type="paragraph" w:styleId="Pieddepage">
    <w:name w:val="footer"/>
    <w:basedOn w:val="Normal"/>
    <w:link w:val="PieddepageCar"/>
    <w:uiPriority w:val="99"/>
    <w:unhideWhenUsed/>
    <w:rsid w:val="00AB1D0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B1D01"/>
    <w:rPr>
      <w:rFonts w:ascii="Montserrat Medium" w:hAnsi="Montserrat Medium"/>
    </w:rPr>
  </w:style>
  <w:style w:type="paragraph" w:styleId="PrformatHTML">
    <w:name w:val="HTML Preformatted"/>
    <w:basedOn w:val="Normal"/>
    <w:link w:val="PrformatHTMLCar"/>
    <w:uiPriority w:val="99"/>
    <w:unhideWhenUsed/>
    <w:rsid w:val="0028061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rsid w:val="00280618"/>
    <w:rPr>
      <w:rFonts w:ascii="Courier New" w:eastAsia="Times New Roman" w:hAnsi="Courier New" w:cs="Courier New"/>
      <w:sz w:val="20"/>
      <w:szCs w:val="20"/>
      <w:lang w:eastAsia="fr-CH"/>
    </w:rPr>
  </w:style>
  <w:style w:type="table" w:styleId="Grilledutableau">
    <w:name w:val="Table Grid"/>
    <w:basedOn w:val="TableauNormal"/>
    <w:uiPriority w:val="39"/>
    <w:rsid w:val="002806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13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59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43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4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6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6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4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6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06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8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9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4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0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package" Target="embeddings/Dessin_Microsoft_Visio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1A33DD-40E4-4797-B4E0-044663FFB0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4</TotalTime>
  <Pages>27</Pages>
  <Words>2484</Words>
  <Characters>13666</Characters>
  <Application>Microsoft Office Word</Application>
  <DocSecurity>0</DocSecurity>
  <Lines>113</Lines>
  <Paragraphs>3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eur</dc:creator>
  <cp:keywords/>
  <dc:description/>
  <cp:lastModifiedBy>Administrateur</cp:lastModifiedBy>
  <cp:revision>103</cp:revision>
  <dcterms:created xsi:type="dcterms:W3CDTF">2018-05-15T06:31:00Z</dcterms:created>
  <dcterms:modified xsi:type="dcterms:W3CDTF">2018-05-23T14:35:00Z</dcterms:modified>
</cp:coreProperties>
</file>